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0F339D" w14:textId="77777777" w:rsidR="00AF6117" w:rsidRDefault="00AF6117" w:rsidP="00AF611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268B">
        <w:rPr>
          <w:rFonts w:ascii="Times New Roman" w:hAnsi="Times New Roman" w:cs="Times New Roman"/>
          <w:b/>
          <w:sz w:val="28"/>
          <w:szCs w:val="28"/>
        </w:rPr>
        <w:t>Аннотация</w:t>
      </w:r>
    </w:p>
    <w:p w14:paraId="4B3C0625" w14:textId="77777777" w:rsidR="00AF6117" w:rsidRDefault="00AF6117" w:rsidP="00AF61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8C499DF" w14:textId="77777777" w:rsidR="002773DF" w:rsidRDefault="002773DF" w:rsidP="002773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 выпускной квалификационной работы: «</w:t>
      </w:r>
      <w:r w:rsidRPr="00CE4FEA">
        <w:rPr>
          <w:rFonts w:ascii="Times New Roman" w:hAnsi="Times New Roman" w:cs="Times New Roman"/>
          <w:sz w:val="28"/>
          <w:szCs w:val="28"/>
        </w:rPr>
        <w:t xml:space="preserve">Модификация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CE4FEA">
        <w:rPr>
          <w:rFonts w:ascii="Times New Roman" w:hAnsi="Times New Roman" w:cs="Times New Roman"/>
          <w:sz w:val="28"/>
          <w:szCs w:val="28"/>
        </w:rPr>
        <w:t xml:space="preserve"> «1С: Управление производственным предприятием» для сопровождения процесса продаж производственного предприят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094FF773" w14:textId="183A2237" w:rsidR="00AF6117" w:rsidRPr="004E49C4" w:rsidRDefault="00AF6117" w:rsidP="00AF61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49C4">
        <w:rPr>
          <w:rFonts w:ascii="Times New Roman" w:hAnsi="Times New Roman" w:cs="Times New Roman"/>
          <w:sz w:val="28"/>
          <w:szCs w:val="28"/>
        </w:rPr>
        <w:t>О</w:t>
      </w:r>
      <w:r w:rsidR="005E19D1" w:rsidRPr="004E49C4">
        <w:rPr>
          <w:rFonts w:ascii="Times New Roman" w:hAnsi="Times New Roman" w:cs="Times New Roman"/>
          <w:sz w:val="28"/>
          <w:szCs w:val="28"/>
        </w:rPr>
        <w:t>бъем работы 5</w:t>
      </w:r>
      <w:r w:rsidR="004E49C4" w:rsidRPr="004E49C4">
        <w:rPr>
          <w:rFonts w:ascii="Times New Roman" w:hAnsi="Times New Roman" w:cs="Times New Roman"/>
          <w:sz w:val="28"/>
          <w:szCs w:val="28"/>
        </w:rPr>
        <w:t>5</w:t>
      </w:r>
      <w:r w:rsidR="005E19D1" w:rsidRPr="004E49C4">
        <w:rPr>
          <w:rFonts w:ascii="Times New Roman" w:hAnsi="Times New Roman" w:cs="Times New Roman"/>
          <w:sz w:val="28"/>
          <w:szCs w:val="28"/>
        </w:rPr>
        <w:t xml:space="preserve"> </w:t>
      </w:r>
      <w:r w:rsidRPr="004E49C4">
        <w:rPr>
          <w:rFonts w:ascii="Times New Roman" w:hAnsi="Times New Roman" w:cs="Times New Roman"/>
          <w:sz w:val="28"/>
          <w:szCs w:val="28"/>
        </w:rPr>
        <w:t>с</w:t>
      </w:r>
      <w:r w:rsidR="005E19D1" w:rsidRPr="004E49C4">
        <w:rPr>
          <w:rFonts w:ascii="Times New Roman" w:hAnsi="Times New Roman" w:cs="Times New Roman"/>
          <w:sz w:val="28"/>
          <w:szCs w:val="28"/>
        </w:rPr>
        <w:t>траницы, на к</w:t>
      </w:r>
      <w:r w:rsidR="00DD30EB" w:rsidRPr="004E49C4">
        <w:rPr>
          <w:rFonts w:ascii="Times New Roman" w:hAnsi="Times New Roman" w:cs="Times New Roman"/>
          <w:sz w:val="28"/>
          <w:szCs w:val="28"/>
        </w:rPr>
        <w:t xml:space="preserve">оторых размещены </w:t>
      </w:r>
      <w:r w:rsidR="0021268B" w:rsidRPr="004E49C4">
        <w:rPr>
          <w:rFonts w:ascii="Times New Roman" w:hAnsi="Times New Roman" w:cs="Times New Roman"/>
          <w:sz w:val="28"/>
          <w:szCs w:val="28"/>
        </w:rPr>
        <w:t>40</w:t>
      </w:r>
      <w:r w:rsidR="00DD30EB" w:rsidRPr="004E49C4">
        <w:rPr>
          <w:rFonts w:ascii="Times New Roman" w:hAnsi="Times New Roman" w:cs="Times New Roman"/>
          <w:sz w:val="28"/>
          <w:szCs w:val="28"/>
        </w:rPr>
        <w:t xml:space="preserve"> рисунков и </w:t>
      </w:r>
      <w:r w:rsidR="0021268B" w:rsidRPr="004E49C4">
        <w:rPr>
          <w:rFonts w:ascii="Times New Roman" w:hAnsi="Times New Roman" w:cs="Times New Roman"/>
          <w:sz w:val="28"/>
          <w:szCs w:val="28"/>
        </w:rPr>
        <w:t>5</w:t>
      </w:r>
      <w:r w:rsidR="003B71E5" w:rsidRPr="004E49C4">
        <w:rPr>
          <w:rFonts w:ascii="Times New Roman" w:hAnsi="Times New Roman" w:cs="Times New Roman"/>
          <w:sz w:val="28"/>
          <w:szCs w:val="28"/>
        </w:rPr>
        <w:t xml:space="preserve"> таблиц</w:t>
      </w:r>
      <w:r w:rsidRPr="004E49C4">
        <w:rPr>
          <w:rFonts w:ascii="Times New Roman" w:hAnsi="Times New Roman" w:cs="Times New Roman"/>
          <w:sz w:val="28"/>
          <w:szCs w:val="28"/>
        </w:rPr>
        <w:t>. При нап</w:t>
      </w:r>
      <w:r w:rsidR="003B71E5" w:rsidRPr="004E49C4">
        <w:rPr>
          <w:rFonts w:ascii="Times New Roman" w:hAnsi="Times New Roman" w:cs="Times New Roman"/>
          <w:sz w:val="28"/>
          <w:szCs w:val="28"/>
        </w:rPr>
        <w:t>исании диплома использовалось 19</w:t>
      </w:r>
      <w:r w:rsidR="00414071">
        <w:rPr>
          <w:rFonts w:ascii="Times New Roman" w:hAnsi="Times New Roman" w:cs="Times New Roman"/>
          <w:sz w:val="28"/>
          <w:szCs w:val="28"/>
        </w:rPr>
        <w:t>ч</w:t>
      </w:r>
      <w:r w:rsidRPr="004E49C4">
        <w:rPr>
          <w:rFonts w:ascii="Times New Roman" w:hAnsi="Times New Roman" w:cs="Times New Roman"/>
          <w:sz w:val="28"/>
          <w:szCs w:val="28"/>
        </w:rPr>
        <w:t xml:space="preserve"> литературных источников.</w:t>
      </w:r>
    </w:p>
    <w:p w14:paraId="5BD4BEC8" w14:textId="7E236295" w:rsidR="002773DF" w:rsidRDefault="002773DF" w:rsidP="002773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268B">
        <w:rPr>
          <w:rFonts w:ascii="Times New Roman" w:hAnsi="Times New Roman" w:cs="Times New Roman"/>
          <w:sz w:val="28"/>
          <w:szCs w:val="28"/>
        </w:rPr>
        <w:t>Ключевые слова: информационные объекты, консолидация данных, информационная система,</w:t>
      </w:r>
      <w:r w:rsidR="003B71E5" w:rsidRPr="0021268B">
        <w:rPr>
          <w:rFonts w:ascii="Times New Roman" w:hAnsi="Times New Roman" w:cs="Times New Roman"/>
          <w:sz w:val="28"/>
          <w:szCs w:val="28"/>
        </w:rPr>
        <w:t xml:space="preserve"> </w:t>
      </w:r>
      <w:r w:rsidR="0021268B" w:rsidRPr="0021268B">
        <w:rPr>
          <w:rFonts w:ascii="Times New Roman" w:hAnsi="Times New Roman" w:cs="Times New Roman"/>
          <w:sz w:val="28"/>
          <w:szCs w:val="28"/>
        </w:rPr>
        <w:t>внешние обработки, формы</w:t>
      </w:r>
      <w:r w:rsidRPr="0021268B">
        <w:rPr>
          <w:rFonts w:ascii="Times New Roman" w:hAnsi="Times New Roman" w:cs="Times New Roman"/>
          <w:sz w:val="28"/>
          <w:szCs w:val="28"/>
        </w:rPr>
        <w:t>, процесс продаж</w:t>
      </w:r>
      <w:r w:rsidR="0021268B" w:rsidRPr="0021268B">
        <w:rPr>
          <w:rFonts w:ascii="Times New Roman" w:hAnsi="Times New Roman" w:cs="Times New Roman"/>
          <w:sz w:val="28"/>
          <w:szCs w:val="28"/>
        </w:rPr>
        <w:t>, отдел продаж</w:t>
      </w:r>
      <w:r w:rsidRPr="0021268B">
        <w:rPr>
          <w:rFonts w:ascii="Times New Roman" w:hAnsi="Times New Roman" w:cs="Times New Roman"/>
          <w:sz w:val="28"/>
          <w:szCs w:val="28"/>
        </w:rPr>
        <w:t>, производственное предприятие.</w:t>
      </w:r>
    </w:p>
    <w:p w14:paraId="44E6EB8C" w14:textId="77777777" w:rsidR="00884E12" w:rsidRDefault="00884E12" w:rsidP="00884E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ускная квалификационная работа состоит из введения, двух глав (аналитическая и проектная части), заключения, списка литературы и приложений.</w:t>
      </w:r>
    </w:p>
    <w:p w14:paraId="69E722EA" w14:textId="77777777" w:rsidR="00884E12" w:rsidRDefault="00884E12" w:rsidP="00884E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ение представляет собой общие сведения о выпускной квалификационной работе: актуальность темы, цель и задачи, а также информация о предмете и об объекте исследования.</w:t>
      </w:r>
    </w:p>
    <w:p w14:paraId="633348AB" w14:textId="77777777" w:rsidR="00884E12" w:rsidRDefault="00884E12" w:rsidP="00884E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вой главе проводится анализ обозначенной предметной области при помощи моделей «</w:t>
      </w:r>
      <w:r>
        <w:rPr>
          <w:rFonts w:ascii="Times New Roman" w:hAnsi="Times New Roman" w:cs="Times New Roman"/>
          <w:sz w:val="28"/>
          <w:szCs w:val="28"/>
          <w:lang w:val="en-US"/>
        </w:rPr>
        <w:t>AS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>
        <w:rPr>
          <w:rFonts w:ascii="Times New Roman" w:hAnsi="Times New Roman" w:cs="Times New Roman"/>
          <w:sz w:val="28"/>
          <w:szCs w:val="28"/>
        </w:rPr>
        <w:t>» («КАК-ЕСТЬ»). В ходе анализа выявляются недостатки и проблемы в работе имеющего комплексного прикладного решения «1С: УПП» и даются обоснования предложений по устранению этих недочетов.</w:t>
      </w:r>
    </w:p>
    <w:p w14:paraId="4177A3E9" w14:textId="77777777" w:rsidR="00884E12" w:rsidRDefault="00884E12" w:rsidP="00884E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 второй главе приводится описание решений на основе информации из аналитической части данной ВКР, реализованные при помощи информационных технологий, а именно, программного средства «1С: Предприятие 8.3» и комплексного прикладного решения «1С: УПП».</w:t>
      </w:r>
    </w:p>
    <w:p w14:paraId="25D7E8AE" w14:textId="77777777" w:rsidR="00884E12" w:rsidRPr="00FD1E38" w:rsidRDefault="00884E12" w:rsidP="00884E12">
      <w:pPr>
        <w:spacing w:after="0" w:line="360" w:lineRule="auto"/>
        <w:ind w:firstLine="709"/>
        <w:jc w:val="both"/>
        <w:rPr>
          <w:rFonts w:eastAsia="Arial Unicode MS" w:cs="Times New Roman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В заключении описаны результаты данной работы, ее ценность для отдела продаж и дальнейшее использование.</w:t>
      </w:r>
    </w:p>
    <w:p w14:paraId="6706162D" w14:textId="77777777" w:rsidR="00AF6117" w:rsidRDefault="00AF6117" w:rsidP="00AF61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-748802797"/>
        <w:docPartObj>
          <w:docPartGallery w:val="Table of Contents"/>
          <w:docPartUnique/>
        </w:docPartObj>
      </w:sdtPr>
      <w:sdtContent>
        <w:p w14:paraId="6F8DBAAD" w14:textId="77777777" w:rsidR="00AF6117" w:rsidRDefault="00AF6117" w:rsidP="00385F6E">
          <w:pPr>
            <w:pStyle w:val="ac"/>
            <w:spacing w:before="0"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3B71E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77384AAE" w14:textId="642D4D8C" w:rsidR="002F6780" w:rsidRPr="002F6780" w:rsidRDefault="000A324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2F6780">
            <w:rPr>
              <w:rFonts w:ascii="Times New Roman" w:hAnsi="Times New Roman" w:cs="Times New Roman"/>
              <w:bCs/>
              <w:sz w:val="24"/>
              <w:szCs w:val="24"/>
            </w:rPr>
            <w:fldChar w:fldCharType="begin"/>
          </w:r>
          <w:r w:rsidR="00AF6117" w:rsidRPr="002F6780">
            <w:rPr>
              <w:rFonts w:ascii="Times New Roman" w:hAnsi="Times New Roman" w:cs="Times New Roman"/>
              <w:bCs/>
              <w:sz w:val="24"/>
              <w:szCs w:val="24"/>
            </w:rPr>
            <w:instrText xml:space="preserve"> TOC \o "1-3" \h \z \u </w:instrText>
          </w:r>
          <w:r w:rsidRPr="002F6780">
            <w:rPr>
              <w:rFonts w:ascii="Times New Roman" w:hAnsi="Times New Roman" w:cs="Times New Roman"/>
              <w:bCs/>
              <w:sz w:val="24"/>
              <w:szCs w:val="24"/>
            </w:rPr>
            <w:fldChar w:fldCharType="separate"/>
          </w:r>
          <w:hyperlink w:anchor="_Toc13490536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36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95E9F3" w14:textId="2F1827D6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37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Термины, определения и сокращения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37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3CE91E" w14:textId="09974C27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38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 Процесс продаж и его информационное обеспечение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38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C7F591" w14:textId="23505540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39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1 Технико-экономическая характеристика производственного предприятия ООО «Мясокомбинат Лесозаводский»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39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24BB6D" w14:textId="36A3BE23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0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1.1 Общие сведения о компании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0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373943" w14:textId="2BD0429F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1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1.2 Отдел продаж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1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9C9222" w14:textId="4D209F1A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2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1.3 Автоматизация компании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2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9F178A" w14:textId="31A97AA4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3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2 Организация работы по формированию данных для сопровождения процесса продаж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3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56E646" w14:textId="27515134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4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3 Обоснование необходимости и цели использования вычислительной техники для решения задач по сопровождению отдела продаж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4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CCB670" w14:textId="54B7F1DE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5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3.1 Обоснование модернизации исходной конфигурации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5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7FCA90" w14:textId="770C0548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6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3.2 Цели и задачи автоматизации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6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98AFB75" w14:textId="0C7D39F3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7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3.3 Анализ существующих разработок и сравнительная характеристика программного обеспечения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7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DDAF2A" w14:textId="104B558E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8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3.4 Обоснование выбора технологии проектирования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8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95BB2C" w14:textId="54A74DF5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49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3.5 Обоснование проектных решений по информационному обеспечению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49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3A4373" w14:textId="49B9A77D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0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4 Постановка задачи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0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3A8305" w14:textId="32214466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1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4.1 Входная информация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1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C13468" w14:textId="445953D1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2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1.4.2 Выходная информация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2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04283D" w14:textId="13CCE630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3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 Модификация системы «1С: Управление производственным предприятием» для сопровождения процесса продаж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3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887750" w14:textId="4FCB19DF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4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1 Разработка IT-проекта по модификации системы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4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561905" w14:textId="17AF557E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5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1.1 Описание содержания проекта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5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0AB04E" w14:textId="1B12872F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6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1.2 Оценка длительности операций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6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1A71DB" w14:textId="08E3EA73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7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1.3 Планирование ресурсов и расчет затрат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7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8ED060" w14:textId="3A16E871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8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1.4 Идентификация рисков и разработка стратегии их смягчения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8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DCC96A" w14:textId="7E7346CE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59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1.5 План смягчения рисков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59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27DFD8" w14:textId="1BC9790D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0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2 Анализ требований к модернизируемой системе для сопровождения процесса продаж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0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C3305D" w14:textId="7704F1DB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1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3 Информационное обеспечение модернизируемой системы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1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236A41" w14:textId="2BDA7C3F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2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3.1 Логическая модель информационных объектов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2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B00CDD" w14:textId="7EC2ACDB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3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3.2 Физическая модель информационных объектов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3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EA5E89" w14:textId="594E5EBE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4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4 Программное обеспечение модифицируемой системы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4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39AF53" w14:textId="3B7AB7B8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5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4.1 Шаблон пользовательских форм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5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07B8CD" w14:textId="4DDD1B8C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6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4.2 Разработанные формы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6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6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496C6A" w14:textId="02B78194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7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4.3 Алгоритмы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7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D0CD1C" w14:textId="01228F10" w:rsidR="002F6780" w:rsidRPr="002F6780" w:rsidRDefault="000722D5" w:rsidP="002F6780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8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4.4 Технологическое обеспечение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8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7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59AAA0" w14:textId="4436391E" w:rsidR="002F6780" w:rsidRPr="002F6780" w:rsidRDefault="000722D5" w:rsidP="002F6780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69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2.5 Контрольный пример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69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9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F394EA" w14:textId="234BB4EB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0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0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3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A4B837" w14:textId="02600192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1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Список литературы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1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4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3BDC57" w14:textId="17A35129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2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А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2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6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80BE96" w14:textId="52638D22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3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Б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3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8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1C5730" w14:textId="7F2EECCB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4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В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4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0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4985FC" w14:textId="7FEC6705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5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Г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5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5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A5DB34" w14:textId="4C2E4563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6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Д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6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6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73EBF" w14:textId="04821020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7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Е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7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7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8EEB98" w14:textId="0748E03C" w:rsidR="002F6780" w:rsidRPr="002F6780" w:rsidRDefault="000722D5">
          <w:pPr>
            <w:pStyle w:val="1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3490578" w:history="1">
            <w:r w:rsidR="002F6780" w:rsidRPr="002F6780">
              <w:rPr>
                <w:rStyle w:val="ab"/>
                <w:rFonts w:ascii="Times New Roman" w:hAnsi="Times New Roman" w:cs="Times New Roman"/>
                <w:noProof/>
                <w:sz w:val="24"/>
                <w:szCs w:val="24"/>
              </w:rPr>
              <w:t>Приложение Ж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3490578 \h </w:instrTex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62D07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8</w:t>
            </w:r>
            <w:r w:rsidR="002F6780" w:rsidRPr="002F6780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6FDF2BB" w14:textId="60A00DA5" w:rsidR="00AF6117" w:rsidRPr="00B46052" w:rsidRDefault="000A3245" w:rsidP="00385F6E">
          <w:pPr>
            <w:spacing w:after="0" w:line="240" w:lineRule="auto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2F6780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</w:sdtContent>
    </w:sdt>
    <w:p w14:paraId="5755A847" w14:textId="77777777" w:rsidR="00C80C7F" w:rsidRDefault="00C80C7F">
      <w:pPr>
        <w:spacing w:line="259" w:lineRule="auto"/>
      </w:pPr>
      <w:r>
        <w:br w:type="page"/>
      </w:r>
    </w:p>
    <w:p w14:paraId="0C259C6A" w14:textId="77777777" w:rsidR="00C80C7F" w:rsidRDefault="00C80C7F" w:rsidP="00C80C7F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0" w:name="_Toc13490536"/>
      <w:r w:rsidRPr="00B2702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bookmarkEnd w:id="0"/>
    </w:p>
    <w:p w14:paraId="19EE4236" w14:textId="49854422" w:rsidR="00E46930" w:rsidRDefault="00E46930" w:rsidP="002318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8006B93" w14:textId="598E7758" w:rsidR="00AC0AAE" w:rsidRDefault="00AC0AAE" w:rsidP="0080704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овременном стремительно развивающемся обществе </w:t>
      </w:r>
      <w:r w:rsidR="00507E5D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правильн</w:t>
      </w:r>
      <w:r w:rsidR="00507E5D">
        <w:rPr>
          <w:rFonts w:ascii="Times New Roman" w:hAnsi="Times New Roman" w:cs="Times New Roman"/>
          <w:sz w:val="28"/>
          <w:szCs w:val="28"/>
        </w:rPr>
        <w:t>ости</w:t>
      </w:r>
      <w:r>
        <w:rPr>
          <w:rFonts w:ascii="Times New Roman" w:hAnsi="Times New Roman" w:cs="Times New Roman"/>
          <w:sz w:val="28"/>
          <w:szCs w:val="28"/>
        </w:rPr>
        <w:t xml:space="preserve"> и оперативн</w:t>
      </w:r>
      <w:r w:rsidR="00507E5D">
        <w:rPr>
          <w:rFonts w:ascii="Times New Roman" w:hAnsi="Times New Roman" w:cs="Times New Roman"/>
          <w:sz w:val="28"/>
          <w:szCs w:val="28"/>
        </w:rPr>
        <w:t>ости</w:t>
      </w:r>
      <w:r>
        <w:rPr>
          <w:rFonts w:ascii="Times New Roman" w:hAnsi="Times New Roman" w:cs="Times New Roman"/>
          <w:sz w:val="28"/>
          <w:szCs w:val="28"/>
        </w:rPr>
        <w:t xml:space="preserve"> работ</w:t>
      </w:r>
      <w:r w:rsidR="00507E5D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отдела продаж </w:t>
      </w:r>
      <w:r w:rsidR="00507E5D">
        <w:rPr>
          <w:rFonts w:ascii="Times New Roman" w:hAnsi="Times New Roman" w:cs="Times New Roman"/>
          <w:sz w:val="28"/>
          <w:szCs w:val="28"/>
        </w:rPr>
        <w:t xml:space="preserve">зависит </w:t>
      </w:r>
      <w:r>
        <w:rPr>
          <w:rFonts w:ascii="Times New Roman" w:hAnsi="Times New Roman" w:cs="Times New Roman"/>
          <w:sz w:val="28"/>
          <w:szCs w:val="28"/>
        </w:rPr>
        <w:t xml:space="preserve">деятельность </w:t>
      </w:r>
      <w:r w:rsidR="00507E5D">
        <w:rPr>
          <w:rFonts w:ascii="Times New Roman" w:hAnsi="Times New Roman" w:cs="Times New Roman"/>
          <w:sz w:val="28"/>
          <w:szCs w:val="28"/>
        </w:rPr>
        <w:t xml:space="preserve">любой </w:t>
      </w:r>
      <w:r>
        <w:rPr>
          <w:rFonts w:ascii="Times New Roman" w:hAnsi="Times New Roman" w:cs="Times New Roman"/>
          <w:sz w:val="28"/>
          <w:szCs w:val="28"/>
        </w:rPr>
        <w:t xml:space="preserve">компании. Продажи являются одним из сложных бизнес-процессов </w:t>
      </w:r>
      <w:r w:rsidR="006E430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E430B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т </w:t>
      </w:r>
      <w:r w:rsidR="006E430B">
        <w:rPr>
          <w:rFonts w:ascii="Times New Roman" w:hAnsi="Times New Roman" w:cs="Times New Roman"/>
          <w:sz w:val="28"/>
          <w:szCs w:val="28"/>
        </w:rPr>
        <w:t>их</w:t>
      </w:r>
      <w:r>
        <w:rPr>
          <w:rFonts w:ascii="Times New Roman" w:hAnsi="Times New Roman" w:cs="Times New Roman"/>
          <w:sz w:val="28"/>
          <w:szCs w:val="28"/>
        </w:rPr>
        <w:t xml:space="preserve"> автоматизации завис</w:t>
      </w:r>
      <w:r w:rsidR="003A5196">
        <w:rPr>
          <w:rFonts w:ascii="Times New Roman" w:hAnsi="Times New Roman" w:cs="Times New Roman"/>
          <w:sz w:val="28"/>
          <w:szCs w:val="28"/>
        </w:rPr>
        <w:t>ит выстраиваемые стратегии компании.</w:t>
      </w:r>
    </w:p>
    <w:p w14:paraId="67779561" w14:textId="376C2F54" w:rsidR="0080704D" w:rsidRDefault="00EB7C3F" w:rsidP="001368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80704D">
        <w:rPr>
          <w:rFonts w:ascii="Times New Roman" w:hAnsi="Times New Roman" w:cs="Times New Roman"/>
          <w:sz w:val="28"/>
          <w:szCs w:val="28"/>
        </w:rPr>
        <w:t>одели бизнес-процессов типового решения системы «1С: УПП» требу</w:t>
      </w:r>
      <w:r w:rsidR="00115E57">
        <w:rPr>
          <w:rFonts w:ascii="Times New Roman" w:hAnsi="Times New Roman" w:cs="Times New Roman"/>
          <w:sz w:val="28"/>
          <w:szCs w:val="28"/>
        </w:rPr>
        <w:t>ю</w:t>
      </w:r>
      <w:r w:rsidR="0080704D">
        <w:rPr>
          <w:rFonts w:ascii="Times New Roman" w:hAnsi="Times New Roman" w:cs="Times New Roman"/>
          <w:sz w:val="28"/>
          <w:szCs w:val="28"/>
        </w:rPr>
        <w:t>т адаптации под конкурентное предприятие</w:t>
      </w:r>
      <w:r>
        <w:rPr>
          <w:rFonts w:ascii="Times New Roman" w:hAnsi="Times New Roman" w:cs="Times New Roman"/>
          <w:sz w:val="28"/>
          <w:szCs w:val="28"/>
        </w:rPr>
        <w:t>, поэтому</w:t>
      </w:r>
      <w:r w:rsidR="00DE69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матизаци</w:t>
      </w:r>
      <w:r w:rsidR="00DE695A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процесса продаж</w:t>
      </w:r>
      <w:r w:rsidR="00DE695A">
        <w:rPr>
          <w:rFonts w:ascii="Times New Roman" w:hAnsi="Times New Roman" w:cs="Times New Roman"/>
          <w:sz w:val="28"/>
          <w:szCs w:val="28"/>
        </w:rPr>
        <w:t xml:space="preserve"> для ООО «</w:t>
      </w:r>
      <w:r w:rsidR="00DE695A" w:rsidRPr="00F75DD6">
        <w:rPr>
          <w:rFonts w:ascii="Times New Roman" w:hAnsi="Times New Roman" w:cs="Times New Roman"/>
          <w:sz w:val="28"/>
          <w:szCs w:val="28"/>
        </w:rPr>
        <w:t>Мясокомбинат</w:t>
      </w:r>
      <w:r w:rsidR="00DE695A" w:rsidRPr="00203F93">
        <w:rPr>
          <w:rFonts w:ascii="Times New Roman" w:hAnsi="Times New Roman" w:cs="Times New Roman"/>
          <w:sz w:val="28"/>
          <w:szCs w:val="28"/>
        </w:rPr>
        <w:t xml:space="preserve"> Лесозаводский</w:t>
      </w:r>
      <w:r w:rsidR="00DE695A">
        <w:rPr>
          <w:rFonts w:ascii="Times New Roman" w:hAnsi="Times New Roman" w:cs="Times New Roman"/>
          <w:sz w:val="28"/>
          <w:szCs w:val="28"/>
        </w:rPr>
        <w:t>» обуславливает</w:t>
      </w:r>
      <w:r>
        <w:rPr>
          <w:rFonts w:ascii="Times New Roman" w:hAnsi="Times New Roman" w:cs="Times New Roman"/>
          <w:sz w:val="28"/>
          <w:szCs w:val="28"/>
        </w:rPr>
        <w:t xml:space="preserve"> актуально</w:t>
      </w:r>
      <w:r w:rsidR="00DE695A">
        <w:rPr>
          <w:rFonts w:ascii="Times New Roman" w:hAnsi="Times New Roman" w:cs="Times New Roman"/>
          <w:sz w:val="28"/>
          <w:szCs w:val="28"/>
        </w:rPr>
        <w:t>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E695A">
        <w:rPr>
          <w:rFonts w:ascii="Times New Roman" w:hAnsi="Times New Roman" w:cs="Times New Roman"/>
          <w:sz w:val="28"/>
          <w:szCs w:val="28"/>
        </w:rPr>
        <w:t>темы данной работы</w:t>
      </w:r>
      <w:r w:rsidR="00115E57">
        <w:rPr>
          <w:rFonts w:ascii="Times New Roman" w:hAnsi="Times New Roman" w:cs="Times New Roman"/>
          <w:sz w:val="28"/>
          <w:szCs w:val="28"/>
        </w:rPr>
        <w:t>.</w:t>
      </w:r>
    </w:p>
    <w:p w14:paraId="363DEDE8" w14:textId="77777777" w:rsidR="003E1881" w:rsidRPr="00203F93" w:rsidRDefault="003E1881" w:rsidP="003E188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03F93">
        <w:rPr>
          <w:rFonts w:ascii="Times New Roman" w:hAnsi="Times New Roman" w:cs="Times New Roman"/>
          <w:sz w:val="28"/>
          <w:szCs w:val="28"/>
        </w:rPr>
        <w:t>Объектом исследования является компания ООО «</w:t>
      </w:r>
      <w:r w:rsidRPr="00F75DD6">
        <w:rPr>
          <w:rFonts w:ascii="Times New Roman" w:hAnsi="Times New Roman" w:cs="Times New Roman"/>
          <w:sz w:val="28"/>
          <w:szCs w:val="28"/>
        </w:rPr>
        <w:t>Мясокомбинат</w:t>
      </w:r>
      <w:r w:rsidRPr="00203F93">
        <w:rPr>
          <w:rFonts w:ascii="Times New Roman" w:hAnsi="Times New Roman" w:cs="Times New Roman"/>
          <w:sz w:val="28"/>
          <w:szCs w:val="28"/>
        </w:rPr>
        <w:t xml:space="preserve"> Лесозаводский», которая изготавливает продукцию из сырья и реализует ее по торговым точкам.</w:t>
      </w:r>
    </w:p>
    <w:p w14:paraId="00DCB58D" w14:textId="5A17619A" w:rsidR="003E1881" w:rsidRDefault="003E1881" w:rsidP="003E188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03F93">
        <w:rPr>
          <w:rFonts w:ascii="Times New Roman" w:hAnsi="Times New Roman" w:cs="Times New Roman"/>
          <w:sz w:val="28"/>
          <w:szCs w:val="28"/>
        </w:rPr>
        <w:t xml:space="preserve">Предметом исследования является </w:t>
      </w:r>
      <w:r>
        <w:rPr>
          <w:rFonts w:ascii="Times New Roman" w:hAnsi="Times New Roman" w:cs="Times New Roman"/>
          <w:sz w:val="28"/>
          <w:szCs w:val="28"/>
        </w:rPr>
        <w:t xml:space="preserve">процесс </w:t>
      </w:r>
      <w:r w:rsidRPr="00203F93">
        <w:rPr>
          <w:rFonts w:ascii="Times New Roman" w:hAnsi="Times New Roman" w:cs="Times New Roman"/>
          <w:sz w:val="28"/>
          <w:szCs w:val="28"/>
        </w:rPr>
        <w:t>продаж производственного предприятия.</w:t>
      </w:r>
    </w:p>
    <w:p w14:paraId="067072DA" w14:textId="4E2121EB" w:rsidR="00C40212" w:rsidRPr="0013686F" w:rsidRDefault="002773DF" w:rsidP="00C80C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6F">
        <w:rPr>
          <w:rFonts w:ascii="Times New Roman" w:hAnsi="Times New Roman" w:cs="Times New Roman"/>
          <w:sz w:val="28"/>
          <w:szCs w:val="28"/>
        </w:rPr>
        <w:t>Целью выпускной квалификационной работы является модификация системы «1С: УПП»</w:t>
      </w:r>
      <w:r w:rsidR="00D30647">
        <w:rPr>
          <w:rFonts w:ascii="Times New Roman" w:hAnsi="Times New Roman" w:cs="Times New Roman"/>
          <w:sz w:val="28"/>
          <w:szCs w:val="28"/>
        </w:rPr>
        <w:t xml:space="preserve"> </w:t>
      </w:r>
      <w:r w:rsidR="00D30647" w:rsidRPr="00D30647">
        <w:rPr>
          <w:rFonts w:ascii="Times New Roman" w:hAnsi="Times New Roman" w:cs="Times New Roman"/>
          <w:sz w:val="28"/>
          <w:szCs w:val="28"/>
        </w:rPr>
        <w:t>производственного предприятия ООО «Мясокомбинат Лесозаводский»</w:t>
      </w:r>
      <w:r w:rsidRPr="0013686F">
        <w:rPr>
          <w:rFonts w:ascii="Times New Roman" w:hAnsi="Times New Roman" w:cs="Times New Roman"/>
          <w:sz w:val="28"/>
          <w:szCs w:val="28"/>
        </w:rPr>
        <w:t xml:space="preserve">, </w:t>
      </w:r>
      <w:r w:rsidR="00C40212" w:rsidRPr="0013686F">
        <w:rPr>
          <w:rFonts w:ascii="Times New Roman" w:hAnsi="Times New Roman" w:cs="Times New Roman"/>
          <w:sz w:val="28"/>
          <w:szCs w:val="28"/>
        </w:rPr>
        <w:t>с целью автоматизации процесса продаж</w:t>
      </w:r>
      <w:r w:rsidR="0013686F" w:rsidRPr="0013686F">
        <w:rPr>
          <w:rFonts w:ascii="Times New Roman" w:hAnsi="Times New Roman" w:cs="Times New Roman"/>
          <w:sz w:val="28"/>
          <w:szCs w:val="28"/>
        </w:rPr>
        <w:t>.</w:t>
      </w:r>
    </w:p>
    <w:p w14:paraId="37FA5622" w14:textId="577EB052" w:rsidR="00632875" w:rsidRDefault="0013686F" w:rsidP="00C80C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модификация осуществлялась в</w:t>
      </w:r>
      <w:r w:rsidR="002773DF" w:rsidRPr="0013686F">
        <w:rPr>
          <w:rFonts w:ascii="Times New Roman" w:hAnsi="Times New Roman" w:cs="Times New Roman"/>
          <w:sz w:val="28"/>
          <w:szCs w:val="28"/>
        </w:rPr>
        <w:t xml:space="preserve"> рамках проектных работ, производимых компанией ООО «</w:t>
      </w:r>
      <w:proofErr w:type="spellStart"/>
      <w:r w:rsidR="002773DF" w:rsidRPr="0013686F">
        <w:rPr>
          <w:rFonts w:ascii="Times New Roman" w:hAnsi="Times New Roman" w:cs="Times New Roman"/>
          <w:sz w:val="28"/>
          <w:szCs w:val="28"/>
        </w:rPr>
        <w:t>Айтерра</w:t>
      </w:r>
      <w:proofErr w:type="spellEnd"/>
      <w:r w:rsidR="002773DF" w:rsidRPr="0013686F">
        <w:rPr>
          <w:rFonts w:ascii="Times New Roman" w:hAnsi="Times New Roman" w:cs="Times New Roman"/>
          <w:sz w:val="28"/>
          <w:szCs w:val="28"/>
        </w:rPr>
        <w:t>» по модификации учетной системы производственного предприятия</w:t>
      </w:r>
      <w:r w:rsidR="00E86BE3" w:rsidRPr="0013686F">
        <w:rPr>
          <w:rFonts w:ascii="Times New Roman" w:hAnsi="Times New Roman" w:cs="Times New Roman"/>
          <w:sz w:val="28"/>
          <w:szCs w:val="28"/>
        </w:rPr>
        <w:t xml:space="preserve"> ООО</w:t>
      </w:r>
      <w:r w:rsidR="002773DF" w:rsidRPr="0013686F">
        <w:rPr>
          <w:rFonts w:ascii="Times New Roman" w:hAnsi="Times New Roman" w:cs="Times New Roman"/>
          <w:sz w:val="28"/>
          <w:szCs w:val="28"/>
        </w:rPr>
        <w:t xml:space="preserve"> «Мясокомбинат Лесозаводский».</w:t>
      </w:r>
    </w:p>
    <w:p w14:paraId="19C7178B" w14:textId="6B429A2F" w:rsidR="002773DF" w:rsidRDefault="002773DF" w:rsidP="002773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остижения поставленной цели необходимо </w:t>
      </w:r>
      <w:r w:rsidRPr="008E0EC1">
        <w:rPr>
          <w:rFonts w:ascii="Times New Roman" w:hAnsi="Times New Roman" w:cs="Times New Roman"/>
          <w:sz w:val="28"/>
          <w:szCs w:val="28"/>
        </w:rPr>
        <w:t>решить следующий ряд задач:</w:t>
      </w:r>
    </w:p>
    <w:p w14:paraId="44F273BA" w14:textId="660ABD20" w:rsidR="0013686F" w:rsidRDefault="002773DF" w:rsidP="002773D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0E22">
        <w:rPr>
          <w:rFonts w:ascii="Times New Roman" w:hAnsi="Times New Roman" w:cs="Times New Roman"/>
          <w:sz w:val="28"/>
          <w:szCs w:val="28"/>
        </w:rPr>
        <w:t>провести анализ</w:t>
      </w:r>
      <w:r w:rsidR="0013686F">
        <w:rPr>
          <w:rFonts w:ascii="Times New Roman" w:hAnsi="Times New Roman" w:cs="Times New Roman"/>
          <w:sz w:val="28"/>
          <w:szCs w:val="28"/>
        </w:rPr>
        <w:t xml:space="preserve"> предметной области и его бизнес-процессов;</w:t>
      </w:r>
    </w:p>
    <w:p w14:paraId="6905081B" w14:textId="632997F1" w:rsidR="00F72272" w:rsidRDefault="0013686F" w:rsidP="002773D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сти анализ</w:t>
      </w:r>
      <w:r w:rsidR="002773DF" w:rsidRPr="008C0E22">
        <w:rPr>
          <w:rFonts w:ascii="Times New Roman" w:hAnsi="Times New Roman" w:cs="Times New Roman"/>
          <w:sz w:val="28"/>
          <w:szCs w:val="28"/>
        </w:rPr>
        <w:t xml:space="preserve"> </w:t>
      </w:r>
      <w:r w:rsidR="00F72272">
        <w:rPr>
          <w:rFonts w:ascii="Times New Roman" w:hAnsi="Times New Roman" w:cs="Times New Roman"/>
          <w:sz w:val="28"/>
          <w:szCs w:val="28"/>
        </w:rPr>
        <w:t xml:space="preserve">возможностей системы «1С: УПП»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="00F72272">
        <w:rPr>
          <w:rFonts w:ascii="Times New Roman" w:hAnsi="Times New Roman" w:cs="Times New Roman"/>
          <w:sz w:val="28"/>
          <w:szCs w:val="28"/>
        </w:rPr>
        <w:t xml:space="preserve"> сопровожд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F72272">
        <w:rPr>
          <w:rFonts w:ascii="Times New Roman" w:hAnsi="Times New Roman" w:cs="Times New Roman"/>
          <w:sz w:val="28"/>
          <w:szCs w:val="28"/>
        </w:rPr>
        <w:t xml:space="preserve"> процесса продаж</w:t>
      </w:r>
      <w:r w:rsidR="006C45B0">
        <w:rPr>
          <w:rFonts w:ascii="Times New Roman" w:hAnsi="Times New Roman" w:cs="Times New Roman"/>
          <w:sz w:val="28"/>
          <w:szCs w:val="28"/>
        </w:rPr>
        <w:t xml:space="preserve"> и вы</w:t>
      </w:r>
      <w:r w:rsidR="000722D5">
        <w:rPr>
          <w:rFonts w:ascii="Times New Roman" w:hAnsi="Times New Roman" w:cs="Times New Roman"/>
          <w:sz w:val="28"/>
          <w:szCs w:val="28"/>
        </w:rPr>
        <w:t>я</w:t>
      </w:r>
      <w:r w:rsidR="006C45B0">
        <w:rPr>
          <w:rFonts w:ascii="Times New Roman" w:hAnsi="Times New Roman" w:cs="Times New Roman"/>
          <w:sz w:val="28"/>
          <w:szCs w:val="28"/>
        </w:rPr>
        <w:t>вить его недостатки</w:t>
      </w:r>
      <w:r w:rsidR="00F72272">
        <w:rPr>
          <w:rFonts w:ascii="Times New Roman" w:hAnsi="Times New Roman" w:cs="Times New Roman"/>
          <w:sz w:val="28"/>
          <w:szCs w:val="28"/>
        </w:rPr>
        <w:t>;</w:t>
      </w:r>
    </w:p>
    <w:p w14:paraId="35E32C91" w14:textId="399D7BF6" w:rsidR="00F72272" w:rsidRDefault="00F72272" w:rsidP="002773D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сти анализ рынка программного обеспечения</w:t>
      </w:r>
      <w:r w:rsidR="006C45B0">
        <w:rPr>
          <w:rFonts w:ascii="Times New Roman" w:hAnsi="Times New Roman" w:cs="Times New Roman"/>
          <w:sz w:val="28"/>
          <w:szCs w:val="28"/>
        </w:rPr>
        <w:t>;</w:t>
      </w:r>
    </w:p>
    <w:p w14:paraId="797E0560" w14:textId="77777777" w:rsidR="006C45B0" w:rsidRPr="006C45B0" w:rsidRDefault="006C45B0" w:rsidP="006C45B0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45B0">
        <w:rPr>
          <w:rFonts w:ascii="Times New Roman" w:hAnsi="Times New Roman" w:cs="Times New Roman"/>
          <w:sz w:val="28"/>
          <w:szCs w:val="28"/>
        </w:rPr>
        <w:t>разработать постановку задачи и дать обоснование основным проектным решениям;</w:t>
      </w:r>
    </w:p>
    <w:p w14:paraId="72A12670" w14:textId="4E5130D3" w:rsidR="006C45B0" w:rsidRPr="006C45B0" w:rsidRDefault="006C45B0" w:rsidP="006C45B0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45B0">
        <w:rPr>
          <w:rFonts w:ascii="Times New Roman" w:hAnsi="Times New Roman" w:cs="Times New Roman"/>
          <w:sz w:val="28"/>
          <w:szCs w:val="28"/>
        </w:rPr>
        <w:lastRenderedPageBreak/>
        <w:t>разработать информационное и программное обеспечения</w:t>
      </w:r>
      <w:r w:rsidR="009A6BDD" w:rsidRPr="009A6BDD">
        <w:rPr>
          <w:rFonts w:ascii="Times New Roman" w:hAnsi="Times New Roman" w:cs="Times New Roman"/>
          <w:sz w:val="28"/>
          <w:szCs w:val="28"/>
        </w:rPr>
        <w:t xml:space="preserve"> </w:t>
      </w:r>
      <w:r w:rsidR="00DE695A">
        <w:rPr>
          <w:rFonts w:ascii="Times New Roman" w:hAnsi="Times New Roman" w:cs="Times New Roman"/>
          <w:sz w:val="28"/>
          <w:szCs w:val="28"/>
        </w:rPr>
        <w:t>для сопровождения процесса продаж</w:t>
      </w:r>
      <w:r w:rsidRPr="006C45B0">
        <w:rPr>
          <w:rFonts w:ascii="Times New Roman" w:hAnsi="Times New Roman" w:cs="Times New Roman"/>
          <w:sz w:val="28"/>
          <w:szCs w:val="28"/>
        </w:rPr>
        <w:t>;</w:t>
      </w:r>
    </w:p>
    <w:p w14:paraId="2B4C8C8D" w14:textId="77777777" w:rsidR="006C45B0" w:rsidRPr="006C45B0" w:rsidRDefault="006C45B0" w:rsidP="006C45B0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45B0">
        <w:rPr>
          <w:rFonts w:ascii="Times New Roman" w:hAnsi="Times New Roman" w:cs="Times New Roman"/>
          <w:sz w:val="28"/>
          <w:szCs w:val="28"/>
        </w:rPr>
        <w:t>провести модификацию системы «1С: УПП».</w:t>
      </w:r>
    </w:p>
    <w:p w14:paraId="14ACE23B" w14:textId="656728C9" w:rsidR="0013686F" w:rsidRDefault="0013686F" w:rsidP="006C45B0">
      <w:pPr>
        <w:pStyle w:val="a7"/>
      </w:pPr>
      <w:r w:rsidRPr="006C45B0">
        <w:t xml:space="preserve">Практическая значимость исследования заключается в том, что </w:t>
      </w:r>
      <w:r w:rsidR="006C45B0">
        <w:t>модификация</w:t>
      </w:r>
      <w:r w:rsidRPr="006C45B0">
        <w:t xml:space="preserve"> система «1С: УПП» позвол</w:t>
      </w:r>
      <w:r w:rsidR="006C45B0">
        <w:t>и</w:t>
      </w:r>
      <w:r w:rsidRPr="006C45B0">
        <w:t>т</w:t>
      </w:r>
      <w:r w:rsidR="006C45B0">
        <w:t xml:space="preserve"> сотрудникам отдела продаж</w:t>
      </w:r>
      <w:r w:rsidRPr="006C45B0">
        <w:t xml:space="preserve"> формировать данные в системе </w:t>
      </w:r>
      <w:r w:rsidR="006C45B0">
        <w:t>и на их основании оперативно принимать управленческие решения.</w:t>
      </w:r>
    </w:p>
    <w:p w14:paraId="4D6E5469" w14:textId="26F15DEC" w:rsidR="00C80C7F" w:rsidRDefault="00C80C7F" w:rsidP="00C80C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A91A36" w14:textId="77777777" w:rsidR="00184AB4" w:rsidRDefault="006155D5" w:rsidP="00184AB4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" w:name="_Toc13490537"/>
      <w:r w:rsidRPr="00184AB4">
        <w:rPr>
          <w:rFonts w:ascii="Times New Roman" w:hAnsi="Times New Roman" w:cs="Times New Roman"/>
          <w:b/>
          <w:sz w:val="28"/>
          <w:szCs w:val="28"/>
        </w:rPr>
        <w:lastRenderedPageBreak/>
        <w:t>Термины, определения и сокращения</w:t>
      </w:r>
      <w:bookmarkEnd w:id="1"/>
    </w:p>
    <w:p w14:paraId="1E5F49D5" w14:textId="77777777" w:rsidR="00E46930" w:rsidRDefault="00E46930" w:rsidP="008020CD">
      <w:pPr>
        <w:pStyle w:val="a7"/>
      </w:pPr>
    </w:p>
    <w:p w14:paraId="48A03D68" w14:textId="77777777" w:rsidR="001267CE" w:rsidRDefault="001267CE" w:rsidP="008020CD">
      <w:pPr>
        <w:pStyle w:val="a7"/>
      </w:pPr>
      <w:r>
        <w:t>1С: УПП – 1С: Управление производственным предприятием.</w:t>
      </w:r>
    </w:p>
    <w:p w14:paraId="46608E21" w14:textId="6D668246" w:rsidR="00632875" w:rsidRDefault="00BE6139" w:rsidP="00632875">
      <w:pPr>
        <w:pStyle w:val="a7"/>
      </w:pPr>
      <w:r w:rsidRPr="00632875">
        <w:t>Внешние обработки –</w:t>
      </w:r>
      <w:r w:rsidR="00FE2B46">
        <w:t xml:space="preserve"> </w:t>
      </w:r>
      <w:r w:rsidR="00632875" w:rsidRPr="00632875">
        <w:t>объект конфигурации</w:t>
      </w:r>
      <w:r w:rsidR="00FE2B46">
        <w:t>.</w:t>
      </w:r>
      <w:r w:rsidR="00632875" w:rsidRPr="00632875">
        <w:t xml:space="preserve"> </w:t>
      </w:r>
      <w:r w:rsidR="00FE2B46">
        <w:t>Т</w:t>
      </w:r>
      <w:r w:rsidR="00632875" w:rsidRPr="00632875">
        <w:t>акие обработки можно использовать в различных прикладных решениях без изменения структуры самих решений.</w:t>
      </w:r>
    </w:p>
    <w:p w14:paraId="173DCEF4" w14:textId="56645AE3" w:rsidR="00571D6F" w:rsidRDefault="00571D6F" w:rsidP="001D07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 – контрагенты.</w:t>
      </w:r>
    </w:p>
    <w:p w14:paraId="01396F8B" w14:textId="4465FA3D" w:rsidR="001D076D" w:rsidRDefault="001D076D" w:rsidP="001D07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 – скидка на определенную готовую номенклатуру или персональное предложение </w:t>
      </w:r>
      <w:r w:rsidR="00E57419" w:rsidRPr="00E57419">
        <w:rPr>
          <w:rFonts w:ascii="Times New Roman" w:hAnsi="Times New Roman" w:cs="Times New Roman"/>
          <w:sz w:val="28"/>
          <w:szCs w:val="28"/>
        </w:rPr>
        <w:t>(</w:t>
      </w:r>
      <w:r w:rsidR="00E57419">
        <w:rPr>
          <w:rFonts w:ascii="Times New Roman" w:hAnsi="Times New Roman" w:cs="Times New Roman"/>
          <w:sz w:val="28"/>
          <w:szCs w:val="28"/>
        </w:rPr>
        <w:t>персональная цена</w:t>
      </w:r>
      <w:r w:rsidR="00E57419" w:rsidRPr="00E57419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 торговой точки.</w:t>
      </w:r>
    </w:p>
    <w:p w14:paraId="1378DC06" w14:textId="77777777" w:rsidR="001D076D" w:rsidRPr="00632875" w:rsidRDefault="001D076D" w:rsidP="001D076D">
      <w:pPr>
        <w:pStyle w:val="a7"/>
      </w:pPr>
      <w:r w:rsidRPr="00632875">
        <w:t>Маршрут ТП</w:t>
      </w:r>
      <w:r w:rsidR="00E57419" w:rsidRPr="00632875">
        <w:t xml:space="preserve"> – маршрут торгового представителя.</w:t>
      </w:r>
    </w:p>
    <w:p w14:paraId="1E9D9252" w14:textId="77777777" w:rsidR="001267CE" w:rsidRDefault="001267CE" w:rsidP="001267CE">
      <w:pPr>
        <w:pStyle w:val="a7"/>
      </w:pPr>
      <w:r>
        <w:t xml:space="preserve">Механизм – это понятие, сформированное </w:t>
      </w:r>
      <w:r w:rsidR="001D076D">
        <w:t>компанией-</w:t>
      </w:r>
      <w:r w:rsidR="00AC3B74">
        <w:t xml:space="preserve">разработчиком </w:t>
      </w:r>
      <w:r>
        <w:t xml:space="preserve">в рамках </w:t>
      </w:r>
      <w:r w:rsidR="00AC3B74">
        <w:t xml:space="preserve">проектных работ по автоматизации </w:t>
      </w:r>
      <w:r w:rsidRPr="008020CD">
        <w:t>ООО «Мясокомбинат Лесозаводский»</w:t>
      </w:r>
      <w:r>
        <w:t>. Под ним понимаются алгоритмы, которые будут закладывать основу для будущих интерфейсов и производить соответствующие действия с данными в системе «1С: УПП».</w:t>
      </w:r>
    </w:p>
    <w:p w14:paraId="1E03255A" w14:textId="77777777" w:rsidR="001267CE" w:rsidRDefault="001267CE" w:rsidP="001267CE">
      <w:pPr>
        <w:pStyle w:val="a7"/>
      </w:pPr>
      <w:r>
        <w:t>НОП – начальник отдела продаж.</w:t>
      </w:r>
    </w:p>
    <w:p w14:paraId="79BCA973" w14:textId="10A0AC2C" w:rsidR="008020CD" w:rsidRDefault="008020CD" w:rsidP="008020CD">
      <w:pPr>
        <w:pStyle w:val="a7"/>
      </w:pPr>
      <w:r w:rsidRPr="008020CD">
        <w:t>ООО «Мясокомбинат Лесозаводский»</w:t>
      </w:r>
      <w:r w:rsidR="00FE2B46">
        <w:t xml:space="preserve"> </w:t>
      </w:r>
      <w:r w:rsidRPr="008020CD">
        <w:t>– производственное предприятие</w:t>
      </w:r>
      <w:r w:rsidR="001D076D">
        <w:t>.</w:t>
      </w:r>
    </w:p>
    <w:p w14:paraId="55BD885D" w14:textId="77777777" w:rsidR="001267CE" w:rsidRDefault="001267CE" w:rsidP="008020CD">
      <w:pPr>
        <w:pStyle w:val="a7"/>
      </w:pPr>
      <w:r>
        <w:t>ТМ – торговая матрица</w:t>
      </w:r>
      <w:r w:rsidR="00743036">
        <w:t xml:space="preserve"> – список продукции, допуст</w:t>
      </w:r>
      <w:r w:rsidR="001D076D">
        <w:t>имый по договору к поставке на т</w:t>
      </w:r>
      <w:r w:rsidR="00743036">
        <w:t>орговую точку</w:t>
      </w:r>
      <w:r>
        <w:t>.</w:t>
      </w:r>
    </w:p>
    <w:p w14:paraId="63254973" w14:textId="77777777" w:rsidR="001267CE" w:rsidRDefault="001267CE" w:rsidP="008020CD">
      <w:pPr>
        <w:pStyle w:val="a7"/>
      </w:pPr>
      <w:r>
        <w:t>ТП – торговый представитель.</w:t>
      </w:r>
    </w:p>
    <w:p w14:paraId="287FAFAC" w14:textId="77777777" w:rsidR="001267CE" w:rsidRDefault="001267CE" w:rsidP="008020CD">
      <w:pPr>
        <w:pStyle w:val="a7"/>
      </w:pPr>
      <w:r>
        <w:t>ТС – торговая сеть</w:t>
      </w:r>
      <w:r w:rsidR="00323C2D">
        <w:t xml:space="preserve"> – д</w:t>
      </w:r>
      <w:r w:rsidR="00323C2D" w:rsidRPr="00323C2D">
        <w:t>анные об объединении торговых точек, имеющих общее управление</w:t>
      </w:r>
      <w:r>
        <w:t>.</w:t>
      </w:r>
    </w:p>
    <w:p w14:paraId="45367204" w14:textId="58209906" w:rsidR="00370C1F" w:rsidRPr="00370C1F" w:rsidRDefault="001267CE" w:rsidP="00F12BAA">
      <w:pPr>
        <w:pStyle w:val="a7"/>
      </w:pPr>
      <w:r>
        <w:t>ТТ – торговая точка</w:t>
      </w:r>
      <w:r w:rsidR="003C1A80">
        <w:t xml:space="preserve"> – д</w:t>
      </w:r>
      <w:r w:rsidR="003C1A80" w:rsidRPr="003C1A80">
        <w:t>анные о магазине розничной торговли</w:t>
      </w:r>
      <w:r>
        <w:t>.</w:t>
      </w:r>
    </w:p>
    <w:p w14:paraId="5457D434" w14:textId="77777777" w:rsidR="006155D5" w:rsidRDefault="006155D5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874B9AA" w14:textId="67502B56" w:rsidR="003D0425" w:rsidRPr="00AD46AB" w:rsidRDefault="003D0425" w:rsidP="003D0425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" w:name="_Toc13490538"/>
      <w:bookmarkStart w:id="3" w:name="_Hlk5604365"/>
      <w:r w:rsidRPr="00AD46AB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 </w:t>
      </w:r>
      <w:r w:rsidR="00EE1D4E">
        <w:rPr>
          <w:rFonts w:ascii="Times New Roman" w:hAnsi="Times New Roman" w:cs="Times New Roman"/>
          <w:b/>
          <w:sz w:val="28"/>
          <w:szCs w:val="28"/>
        </w:rPr>
        <w:t>П</w:t>
      </w:r>
      <w:r w:rsidR="00391656">
        <w:rPr>
          <w:rFonts w:ascii="Times New Roman" w:hAnsi="Times New Roman" w:cs="Times New Roman"/>
          <w:b/>
          <w:sz w:val="28"/>
          <w:szCs w:val="28"/>
        </w:rPr>
        <w:t>роцесс</w:t>
      </w:r>
      <w:r w:rsidR="00AD46AB" w:rsidRPr="00AD46AB">
        <w:rPr>
          <w:rFonts w:ascii="Times New Roman" w:hAnsi="Times New Roman" w:cs="Times New Roman"/>
          <w:b/>
          <w:sz w:val="28"/>
          <w:szCs w:val="28"/>
        </w:rPr>
        <w:t xml:space="preserve"> продаж</w:t>
      </w:r>
      <w:r w:rsidR="00EE1D4E">
        <w:rPr>
          <w:rFonts w:ascii="Times New Roman" w:hAnsi="Times New Roman" w:cs="Times New Roman"/>
          <w:b/>
          <w:sz w:val="28"/>
          <w:szCs w:val="28"/>
        </w:rPr>
        <w:t xml:space="preserve"> и его информационное обеспечение</w:t>
      </w:r>
      <w:bookmarkEnd w:id="2"/>
    </w:p>
    <w:p w14:paraId="41038261" w14:textId="77777777" w:rsidR="003F0020" w:rsidRDefault="003F0020" w:rsidP="003F002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EAD91FD" w14:textId="77777777" w:rsidR="003D0425" w:rsidRPr="00661AF3" w:rsidRDefault="003D0425" w:rsidP="003D0425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" w:name="_Toc13490539"/>
      <w:r>
        <w:rPr>
          <w:rFonts w:ascii="Times New Roman" w:hAnsi="Times New Roman" w:cs="Times New Roman"/>
          <w:b/>
          <w:sz w:val="28"/>
          <w:szCs w:val="28"/>
        </w:rPr>
        <w:t xml:space="preserve">1.1 Технико-экономическая характеристика </w:t>
      </w:r>
      <w:r w:rsidR="005A29BC">
        <w:rPr>
          <w:rFonts w:ascii="Times New Roman" w:hAnsi="Times New Roman" w:cs="Times New Roman"/>
          <w:b/>
          <w:sz w:val="28"/>
          <w:szCs w:val="28"/>
        </w:rPr>
        <w:t>производственного предприятия</w:t>
      </w:r>
      <w:r w:rsidR="003B71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61AF3">
        <w:rPr>
          <w:rFonts w:ascii="Times New Roman" w:hAnsi="Times New Roman" w:cs="Times New Roman"/>
          <w:b/>
          <w:sz w:val="28"/>
          <w:szCs w:val="28"/>
        </w:rPr>
        <w:t>ООО «Мясокомбинат Лесозаводский»</w:t>
      </w:r>
      <w:bookmarkEnd w:id="4"/>
    </w:p>
    <w:p w14:paraId="23C66D14" w14:textId="4C976681" w:rsidR="000E4038" w:rsidRPr="000E4038" w:rsidRDefault="000E4038" w:rsidP="00486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038">
        <w:rPr>
          <w:rFonts w:ascii="Times New Roman" w:hAnsi="Times New Roman" w:cs="Times New Roman"/>
          <w:sz w:val="28"/>
          <w:szCs w:val="28"/>
        </w:rPr>
        <w:t>Производственное предприятие — это обособленная специализированная единица, основанием которой является профессионально организованный трудовой коллектив, способный с помощью имеющихся в его распоряжении средств производства изготовить нужную потребителям продукцию соответствующего назначения, профиля и ассортимента</w:t>
      </w:r>
      <w:r w:rsidR="008D745D">
        <w:rPr>
          <w:rFonts w:ascii="Times New Roman" w:hAnsi="Times New Roman" w:cs="Times New Roman"/>
          <w:sz w:val="28"/>
          <w:szCs w:val="28"/>
        </w:rPr>
        <w:t xml:space="preserve"> </w:t>
      </w:r>
      <w:r w:rsidRPr="00EE2F15">
        <w:rPr>
          <w:rFonts w:ascii="Times New Roman" w:hAnsi="Times New Roman" w:cs="Times New Roman"/>
          <w:sz w:val="28"/>
          <w:szCs w:val="28"/>
        </w:rPr>
        <w:t>[</w:t>
      </w:r>
      <w:r w:rsidR="00EE2F15" w:rsidRPr="00EE2F15">
        <w:rPr>
          <w:rFonts w:ascii="Times New Roman" w:hAnsi="Times New Roman" w:cs="Times New Roman"/>
          <w:sz w:val="28"/>
          <w:szCs w:val="28"/>
        </w:rPr>
        <w:t>11</w:t>
      </w:r>
      <w:r w:rsidRPr="00EE2F15">
        <w:rPr>
          <w:rFonts w:ascii="Times New Roman" w:hAnsi="Times New Roman" w:cs="Times New Roman"/>
          <w:sz w:val="28"/>
          <w:szCs w:val="28"/>
        </w:rPr>
        <w:t>]</w:t>
      </w:r>
      <w:r w:rsidR="00951A53">
        <w:rPr>
          <w:rFonts w:ascii="Times New Roman" w:hAnsi="Times New Roman" w:cs="Times New Roman"/>
          <w:sz w:val="28"/>
          <w:szCs w:val="28"/>
        </w:rPr>
        <w:t>.</w:t>
      </w:r>
    </w:p>
    <w:p w14:paraId="0E536DC3" w14:textId="77777777" w:rsidR="00AD46AB" w:rsidRPr="008E51A5" w:rsidRDefault="00AD46AB" w:rsidP="00486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1A68EFC" w14:textId="77777777" w:rsidR="00AD46AB" w:rsidRPr="008975CE" w:rsidRDefault="00AD46AB" w:rsidP="008975C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5" w:name="_Toc13490540"/>
      <w:r w:rsidRPr="008975CE">
        <w:rPr>
          <w:rFonts w:ascii="Times New Roman" w:hAnsi="Times New Roman" w:cs="Times New Roman"/>
          <w:b/>
          <w:sz w:val="28"/>
          <w:szCs w:val="28"/>
        </w:rPr>
        <w:t>1.1.1 Общие сведения о компании</w:t>
      </w:r>
      <w:bookmarkEnd w:id="5"/>
    </w:p>
    <w:p w14:paraId="5DC8156A" w14:textId="5514865D" w:rsidR="00EF331D" w:rsidRDefault="00DB6F56" w:rsidP="00486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65E5">
        <w:rPr>
          <w:rFonts w:ascii="Times New Roman" w:hAnsi="Times New Roman" w:cs="Times New Roman"/>
          <w:sz w:val="28"/>
          <w:szCs w:val="28"/>
        </w:rPr>
        <w:t>ООО «</w:t>
      </w:r>
      <w:r w:rsidR="0049580B" w:rsidRPr="004865E5">
        <w:rPr>
          <w:rFonts w:ascii="Times New Roman" w:hAnsi="Times New Roman" w:cs="Times New Roman"/>
          <w:sz w:val="28"/>
          <w:szCs w:val="28"/>
        </w:rPr>
        <w:t>Мясокомбинат Лесозаводский</w:t>
      </w:r>
      <w:r w:rsidRPr="004865E5">
        <w:rPr>
          <w:rFonts w:ascii="Times New Roman" w:hAnsi="Times New Roman" w:cs="Times New Roman"/>
          <w:sz w:val="28"/>
          <w:szCs w:val="28"/>
        </w:rPr>
        <w:t>» —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9478BF" w:rsidRPr="004865E5">
        <w:rPr>
          <w:rFonts w:ascii="Times New Roman" w:hAnsi="Times New Roman" w:cs="Times New Roman"/>
          <w:sz w:val="28"/>
          <w:szCs w:val="28"/>
        </w:rPr>
        <w:t>предприяти</w:t>
      </w:r>
      <w:r w:rsidR="00247694" w:rsidRPr="004865E5">
        <w:rPr>
          <w:rFonts w:ascii="Times New Roman" w:hAnsi="Times New Roman" w:cs="Times New Roman"/>
          <w:sz w:val="28"/>
          <w:szCs w:val="28"/>
        </w:rPr>
        <w:t>е</w:t>
      </w:r>
      <w:r w:rsidR="009478BF" w:rsidRPr="004865E5">
        <w:rPr>
          <w:rFonts w:ascii="Times New Roman" w:hAnsi="Times New Roman" w:cs="Times New Roman"/>
          <w:sz w:val="28"/>
          <w:szCs w:val="28"/>
        </w:rPr>
        <w:t xml:space="preserve"> города Лесозаводска</w:t>
      </w:r>
      <w:r w:rsidRPr="004865E5">
        <w:rPr>
          <w:rFonts w:ascii="Times New Roman" w:hAnsi="Times New Roman" w:cs="Times New Roman"/>
          <w:sz w:val="28"/>
          <w:szCs w:val="28"/>
        </w:rPr>
        <w:t xml:space="preserve">, оснащенное новейшим технологическим оборудованием. </w:t>
      </w:r>
      <w:r w:rsidR="00F26D49" w:rsidRPr="004865E5">
        <w:rPr>
          <w:rFonts w:ascii="Times New Roman" w:hAnsi="Times New Roman" w:cs="Times New Roman"/>
          <w:sz w:val="28"/>
          <w:szCs w:val="28"/>
        </w:rPr>
        <w:t xml:space="preserve">Главной целью функционирования </w:t>
      </w:r>
      <w:r w:rsidR="009504C2" w:rsidRPr="004865E5">
        <w:rPr>
          <w:rFonts w:ascii="Times New Roman" w:hAnsi="Times New Roman" w:cs="Times New Roman"/>
          <w:sz w:val="28"/>
          <w:szCs w:val="28"/>
        </w:rPr>
        <w:t>компании</w:t>
      </w:r>
      <w:r w:rsidR="00020432" w:rsidRPr="004865E5">
        <w:rPr>
          <w:rFonts w:ascii="Times New Roman" w:hAnsi="Times New Roman" w:cs="Times New Roman"/>
          <w:sz w:val="28"/>
          <w:szCs w:val="28"/>
        </w:rPr>
        <w:t xml:space="preserve"> является р</w:t>
      </w:r>
      <w:r w:rsidR="009478BF" w:rsidRPr="004865E5">
        <w:rPr>
          <w:rFonts w:ascii="Times New Roman" w:hAnsi="Times New Roman" w:cs="Times New Roman"/>
          <w:sz w:val="28"/>
          <w:szCs w:val="28"/>
        </w:rPr>
        <w:t>азраб</w:t>
      </w:r>
      <w:r w:rsidR="00020432" w:rsidRPr="004865E5">
        <w:rPr>
          <w:rFonts w:ascii="Times New Roman" w:hAnsi="Times New Roman" w:cs="Times New Roman"/>
          <w:sz w:val="28"/>
          <w:szCs w:val="28"/>
        </w:rPr>
        <w:t>отка</w:t>
      </w:r>
      <w:r w:rsidR="009478BF" w:rsidRPr="004865E5">
        <w:rPr>
          <w:rFonts w:ascii="Times New Roman" w:hAnsi="Times New Roman" w:cs="Times New Roman"/>
          <w:sz w:val="28"/>
          <w:szCs w:val="28"/>
        </w:rPr>
        <w:t xml:space="preserve"> и выпуск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913C17" w:rsidRPr="0022715F">
        <w:rPr>
          <w:rFonts w:ascii="Times New Roman" w:hAnsi="Times New Roman" w:cs="Times New Roman"/>
          <w:sz w:val="28"/>
          <w:szCs w:val="28"/>
        </w:rPr>
        <w:t xml:space="preserve">серийной </w:t>
      </w:r>
      <w:r w:rsidR="009478BF" w:rsidRPr="004865E5">
        <w:rPr>
          <w:rFonts w:ascii="Times New Roman" w:hAnsi="Times New Roman" w:cs="Times New Roman"/>
          <w:sz w:val="28"/>
          <w:szCs w:val="28"/>
        </w:rPr>
        <w:t>продукци</w:t>
      </w:r>
      <w:r w:rsidR="00020432" w:rsidRPr="004865E5">
        <w:rPr>
          <w:rFonts w:ascii="Times New Roman" w:hAnsi="Times New Roman" w:cs="Times New Roman"/>
          <w:sz w:val="28"/>
          <w:szCs w:val="28"/>
        </w:rPr>
        <w:t>и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8C0392" w:rsidRPr="008C0392">
        <w:rPr>
          <w:rFonts w:ascii="Times New Roman" w:hAnsi="Times New Roman" w:cs="Times New Roman"/>
          <w:sz w:val="28"/>
          <w:szCs w:val="28"/>
        </w:rPr>
        <w:t>из мяса убойных животных и мяса птиц</w:t>
      </w:r>
      <w:r w:rsidR="009478BF" w:rsidRPr="004865E5">
        <w:rPr>
          <w:rFonts w:ascii="Times New Roman" w:hAnsi="Times New Roman" w:cs="Times New Roman"/>
          <w:sz w:val="28"/>
          <w:szCs w:val="28"/>
        </w:rPr>
        <w:t xml:space="preserve">, также </w:t>
      </w:r>
      <w:r w:rsidR="00216CBA" w:rsidRPr="004865E5">
        <w:rPr>
          <w:rFonts w:ascii="Times New Roman" w:hAnsi="Times New Roman" w:cs="Times New Roman"/>
          <w:sz w:val="28"/>
          <w:szCs w:val="28"/>
        </w:rPr>
        <w:t xml:space="preserve">ее </w:t>
      </w:r>
      <w:r w:rsidR="009478BF" w:rsidRPr="004865E5">
        <w:rPr>
          <w:rFonts w:ascii="Times New Roman" w:hAnsi="Times New Roman" w:cs="Times New Roman"/>
          <w:sz w:val="28"/>
          <w:szCs w:val="28"/>
        </w:rPr>
        <w:t>реализ</w:t>
      </w:r>
      <w:r w:rsidR="00216CBA" w:rsidRPr="004865E5">
        <w:rPr>
          <w:rFonts w:ascii="Times New Roman" w:hAnsi="Times New Roman" w:cs="Times New Roman"/>
          <w:sz w:val="28"/>
          <w:szCs w:val="28"/>
        </w:rPr>
        <w:t>ация</w:t>
      </w:r>
      <w:r w:rsidR="009478BF" w:rsidRPr="004865E5">
        <w:rPr>
          <w:rFonts w:ascii="Times New Roman" w:hAnsi="Times New Roman" w:cs="Times New Roman"/>
          <w:sz w:val="28"/>
          <w:szCs w:val="28"/>
        </w:rPr>
        <w:t xml:space="preserve"> по торговым точкам.</w:t>
      </w:r>
    </w:p>
    <w:p w14:paraId="2BC78CAB" w14:textId="77777777" w:rsidR="00F1784F" w:rsidRDefault="00F1784F" w:rsidP="00F178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основным стратегическим целям </w:t>
      </w:r>
      <w:r w:rsidRPr="00E32A49">
        <w:rPr>
          <w:rFonts w:ascii="Times New Roman" w:hAnsi="Times New Roman" w:cs="Times New Roman"/>
          <w:sz w:val="28"/>
          <w:szCs w:val="28"/>
        </w:rPr>
        <w:t xml:space="preserve">производственного предприятия </w:t>
      </w:r>
      <w:r>
        <w:rPr>
          <w:rFonts w:ascii="Times New Roman" w:hAnsi="Times New Roman" w:cs="Times New Roman"/>
          <w:sz w:val="28"/>
          <w:szCs w:val="28"/>
        </w:rPr>
        <w:t>относятся:</w:t>
      </w:r>
    </w:p>
    <w:p w14:paraId="216C4A80" w14:textId="77777777" w:rsidR="00F1784F" w:rsidRPr="00E32A49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2A49">
        <w:rPr>
          <w:rFonts w:ascii="Times New Roman" w:hAnsi="Times New Roman" w:cs="Times New Roman"/>
          <w:sz w:val="28"/>
          <w:szCs w:val="28"/>
        </w:rPr>
        <w:t>повышение темпов роста собственного капитала;</w:t>
      </w:r>
    </w:p>
    <w:p w14:paraId="5272C3D3" w14:textId="77777777" w:rsidR="00F1784F" w:rsidRPr="00E32A49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2A49">
        <w:rPr>
          <w:rFonts w:ascii="Times New Roman" w:hAnsi="Times New Roman" w:cs="Times New Roman"/>
          <w:sz w:val="28"/>
          <w:szCs w:val="28"/>
        </w:rPr>
        <w:t>оптимизация структуры капитала с позиций приемлемого уровня риска;</w:t>
      </w:r>
    </w:p>
    <w:p w14:paraId="17CF5FC1" w14:textId="77777777" w:rsidR="00F1784F" w:rsidRPr="00E32A49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2A49">
        <w:rPr>
          <w:rFonts w:ascii="Times New Roman" w:hAnsi="Times New Roman" w:cs="Times New Roman"/>
          <w:sz w:val="28"/>
          <w:szCs w:val="28"/>
        </w:rPr>
        <w:t>достижение и поддержание финансового равновесия;</w:t>
      </w:r>
    </w:p>
    <w:p w14:paraId="09992A63" w14:textId="654C498B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2A49">
        <w:rPr>
          <w:rFonts w:ascii="Times New Roman" w:hAnsi="Times New Roman" w:cs="Times New Roman"/>
          <w:sz w:val="28"/>
          <w:szCs w:val="28"/>
        </w:rPr>
        <w:t xml:space="preserve">повышение коэффициента рентабельности собственного капитала и </w:t>
      </w:r>
      <w:r w:rsidRPr="005E19D1">
        <w:rPr>
          <w:rFonts w:ascii="Times New Roman" w:hAnsi="Times New Roman" w:cs="Times New Roman"/>
          <w:sz w:val="28"/>
          <w:szCs w:val="28"/>
        </w:rPr>
        <w:t>другие [15]</w:t>
      </w:r>
      <w:r w:rsidR="00951A53">
        <w:rPr>
          <w:rFonts w:ascii="Times New Roman" w:hAnsi="Times New Roman" w:cs="Times New Roman"/>
          <w:sz w:val="28"/>
          <w:szCs w:val="28"/>
        </w:rPr>
        <w:t>.</w:t>
      </w:r>
    </w:p>
    <w:p w14:paraId="18883F04" w14:textId="77777777" w:rsidR="00990737" w:rsidRDefault="00990737" w:rsidP="004865E5">
      <w:pPr>
        <w:pStyle w:val="a7"/>
      </w:pPr>
      <w:r>
        <w:t>К</w:t>
      </w:r>
      <w:r w:rsidR="008255AC">
        <w:t xml:space="preserve"> основным</w:t>
      </w:r>
      <w:r>
        <w:t xml:space="preserve"> функциям производственного предприятия относят</w:t>
      </w:r>
      <w:r w:rsidR="00E32A49">
        <w:t>ся</w:t>
      </w:r>
      <w:r>
        <w:t>:</w:t>
      </w:r>
    </w:p>
    <w:p w14:paraId="3DE633C0" w14:textId="77777777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t>изготовление</w:t>
      </w:r>
      <w:r>
        <w:rPr>
          <w:rFonts w:ascii="Times New Roman" w:hAnsi="Times New Roman" w:cs="Times New Roman"/>
          <w:sz w:val="28"/>
          <w:szCs w:val="28"/>
        </w:rPr>
        <w:t xml:space="preserve"> и выпуск</w:t>
      </w:r>
      <w:r w:rsidRPr="00990737">
        <w:rPr>
          <w:rFonts w:ascii="Times New Roman" w:hAnsi="Times New Roman" w:cs="Times New Roman"/>
          <w:sz w:val="28"/>
          <w:szCs w:val="28"/>
        </w:rPr>
        <w:t xml:space="preserve"> продукции;</w:t>
      </w:r>
    </w:p>
    <w:p w14:paraId="435C288A" w14:textId="77777777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t xml:space="preserve">продажа и поставка продукции </w:t>
      </w:r>
      <w:r>
        <w:rPr>
          <w:rFonts w:ascii="Times New Roman" w:hAnsi="Times New Roman" w:cs="Times New Roman"/>
          <w:sz w:val="28"/>
          <w:szCs w:val="28"/>
        </w:rPr>
        <w:t>клиенту</w:t>
      </w:r>
      <w:r w:rsidRPr="00990737">
        <w:rPr>
          <w:rFonts w:ascii="Times New Roman" w:hAnsi="Times New Roman" w:cs="Times New Roman"/>
          <w:sz w:val="28"/>
          <w:szCs w:val="28"/>
        </w:rPr>
        <w:t>;</w:t>
      </w:r>
    </w:p>
    <w:p w14:paraId="418BFD2A" w14:textId="77777777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t>материально-техническое обеспечение производства;</w:t>
      </w:r>
    </w:p>
    <w:p w14:paraId="327C1597" w14:textId="77777777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t>управление и организация труда персонала на предприятии;</w:t>
      </w:r>
    </w:p>
    <w:p w14:paraId="5D5519D2" w14:textId="77777777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t>всестороннее развитие и рост объемов производства на предприятии;</w:t>
      </w:r>
    </w:p>
    <w:p w14:paraId="24CC7092" w14:textId="77777777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t>уплата налогов, выполнение обязательных и добровольных взносов и платежей в бюджет и другие финансовые органы;</w:t>
      </w:r>
    </w:p>
    <w:p w14:paraId="52075E5D" w14:textId="64C5AF29" w:rsidR="00990737" w:rsidRPr="00990737" w:rsidRDefault="00990737" w:rsidP="00990737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0737">
        <w:rPr>
          <w:rFonts w:ascii="Times New Roman" w:hAnsi="Times New Roman" w:cs="Times New Roman"/>
          <w:sz w:val="28"/>
          <w:szCs w:val="28"/>
        </w:rPr>
        <w:lastRenderedPageBreak/>
        <w:t xml:space="preserve">соблюдение действующих стандартов, нормативов, государственных </w:t>
      </w:r>
      <w:r w:rsidRPr="005E19D1">
        <w:rPr>
          <w:rFonts w:ascii="Times New Roman" w:hAnsi="Times New Roman" w:cs="Times New Roman"/>
          <w:sz w:val="28"/>
          <w:szCs w:val="28"/>
        </w:rPr>
        <w:t>законов</w:t>
      </w:r>
      <w:r w:rsidR="005E19D1" w:rsidRPr="005E19D1">
        <w:rPr>
          <w:rFonts w:ascii="Times New Roman" w:hAnsi="Times New Roman" w:cs="Times New Roman"/>
          <w:sz w:val="28"/>
          <w:szCs w:val="28"/>
        </w:rPr>
        <w:t xml:space="preserve"> </w:t>
      </w:r>
      <w:r w:rsidRPr="005E19D1">
        <w:rPr>
          <w:rFonts w:ascii="Times New Roman" w:hAnsi="Times New Roman" w:cs="Times New Roman"/>
          <w:sz w:val="28"/>
          <w:szCs w:val="28"/>
        </w:rPr>
        <w:t>[</w:t>
      </w:r>
      <w:r w:rsidR="005E19D1" w:rsidRPr="005E19D1">
        <w:rPr>
          <w:rFonts w:ascii="Times New Roman" w:hAnsi="Times New Roman" w:cs="Times New Roman"/>
          <w:sz w:val="28"/>
          <w:szCs w:val="28"/>
        </w:rPr>
        <w:t>18</w:t>
      </w:r>
      <w:r w:rsidRPr="005E19D1">
        <w:rPr>
          <w:rFonts w:ascii="Times New Roman" w:hAnsi="Times New Roman" w:cs="Times New Roman"/>
          <w:sz w:val="28"/>
          <w:szCs w:val="28"/>
        </w:rPr>
        <w:t>]</w:t>
      </w:r>
      <w:r w:rsidR="00951A53">
        <w:rPr>
          <w:rFonts w:ascii="Times New Roman" w:hAnsi="Times New Roman" w:cs="Times New Roman"/>
          <w:sz w:val="28"/>
          <w:szCs w:val="28"/>
        </w:rPr>
        <w:t>.</w:t>
      </w:r>
    </w:p>
    <w:p w14:paraId="4567A714" w14:textId="4292FA54" w:rsidR="00F1784F" w:rsidRDefault="00F1784F" w:rsidP="00F178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</w:rPr>
        <w:t>Готовую п</w:t>
      </w:r>
      <w:r w:rsidRPr="003A02BB">
        <w:rPr>
          <w:rFonts w:ascii="Times New Roman" w:hAnsi="Times New Roman" w:cs="Times New Roman"/>
          <w:sz w:val="28"/>
          <w:szCs w:val="28"/>
        </w:rPr>
        <w:t>родукц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3A02BB">
        <w:rPr>
          <w:rFonts w:ascii="Times New Roman" w:hAnsi="Times New Roman" w:cs="Times New Roman"/>
          <w:sz w:val="28"/>
          <w:szCs w:val="28"/>
        </w:rPr>
        <w:t xml:space="preserve"> мясокомбинат </w:t>
      </w:r>
      <w:r>
        <w:rPr>
          <w:rFonts w:ascii="Times New Roman" w:hAnsi="Times New Roman" w:cs="Times New Roman"/>
          <w:sz w:val="28"/>
          <w:szCs w:val="28"/>
        </w:rPr>
        <w:t>поставля</w:t>
      </w:r>
      <w:r w:rsidR="00E03629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3A02BB">
        <w:rPr>
          <w:rFonts w:ascii="Times New Roman" w:hAnsi="Times New Roman" w:cs="Times New Roman"/>
          <w:sz w:val="28"/>
          <w:szCs w:val="28"/>
        </w:rPr>
        <w:t xml:space="preserve"> в Приморск</w:t>
      </w:r>
      <w:r>
        <w:rPr>
          <w:rFonts w:ascii="Times New Roman" w:hAnsi="Times New Roman" w:cs="Times New Roman"/>
          <w:sz w:val="28"/>
          <w:szCs w:val="28"/>
        </w:rPr>
        <w:t xml:space="preserve">ий и </w:t>
      </w:r>
      <w:r w:rsidRPr="003A02BB">
        <w:rPr>
          <w:rFonts w:ascii="Times New Roman" w:hAnsi="Times New Roman" w:cs="Times New Roman"/>
          <w:sz w:val="28"/>
          <w:szCs w:val="28"/>
        </w:rPr>
        <w:t>Хабаровск</w:t>
      </w:r>
      <w:r>
        <w:rPr>
          <w:rFonts w:ascii="Times New Roman" w:hAnsi="Times New Roman" w:cs="Times New Roman"/>
          <w:sz w:val="28"/>
          <w:szCs w:val="28"/>
        </w:rPr>
        <w:t>ий</w:t>
      </w:r>
      <w:r w:rsidRPr="003A02BB">
        <w:rPr>
          <w:rFonts w:ascii="Times New Roman" w:hAnsi="Times New Roman" w:cs="Times New Roman"/>
          <w:sz w:val="28"/>
          <w:szCs w:val="28"/>
        </w:rPr>
        <w:t xml:space="preserve"> кра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3A02B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акже</w:t>
      </w:r>
      <w:r w:rsidRPr="003A02BB">
        <w:rPr>
          <w:rFonts w:ascii="Times New Roman" w:hAnsi="Times New Roman" w:cs="Times New Roman"/>
          <w:sz w:val="28"/>
          <w:szCs w:val="28"/>
        </w:rPr>
        <w:t xml:space="preserve"> </w:t>
      </w:r>
      <w:r w:rsidR="00951A53">
        <w:rPr>
          <w:rFonts w:ascii="Times New Roman" w:hAnsi="Times New Roman" w:cs="Times New Roman"/>
          <w:sz w:val="28"/>
          <w:szCs w:val="28"/>
        </w:rPr>
        <w:t xml:space="preserve">в </w:t>
      </w:r>
      <w:r w:rsidRPr="003A02BB">
        <w:rPr>
          <w:rFonts w:ascii="Times New Roman" w:hAnsi="Times New Roman" w:cs="Times New Roman"/>
          <w:sz w:val="28"/>
          <w:szCs w:val="28"/>
        </w:rPr>
        <w:t>Амурск</w:t>
      </w:r>
      <w:r>
        <w:rPr>
          <w:rFonts w:ascii="Times New Roman" w:hAnsi="Times New Roman" w:cs="Times New Roman"/>
          <w:sz w:val="28"/>
          <w:szCs w:val="28"/>
        </w:rPr>
        <w:t>ую</w:t>
      </w:r>
      <w:r w:rsidRPr="003A02BB">
        <w:rPr>
          <w:rFonts w:ascii="Times New Roman" w:hAnsi="Times New Roman" w:cs="Times New Roman"/>
          <w:sz w:val="28"/>
          <w:szCs w:val="28"/>
        </w:rPr>
        <w:t xml:space="preserve"> област</w:t>
      </w:r>
      <w:r>
        <w:rPr>
          <w:rFonts w:ascii="Times New Roman" w:hAnsi="Times New Roman" w:cs="Times New Roman"/>
          <w:sz w:val="28"/>
          <w:szCs w:val="28"/>
        </w:rPr>
        <w:t>ь.</w:t>
      </w:r>
    </w:p>
    <w:p w14:paraId="34817C8A" w14:textId="70361051" w:rsidR="00F1784F" w:rsidRDefault="00F1784F" w:rsidP="00F1784F">
      <w:pPr>
        <w:pStyle w:val="a7"/>
      </w:pPr>
      <w:r>
        <w:t xml:space="preserve">К основным номенклатурным группам </w:t>
      </w:r>
      <w:r w:rsidR="00B75D34">
        <w:t xml:space="preserve">товаров </w:t>
      </w:r>
      <w:r>
        <w:t>относятся:</w:t>
      </w:r>
    </w:p>
    <w:p w14:paraId="66937E8A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еные колбасы;</w:t>
      </w:r>
    </w:p>
    <w:p w14:paraId="436A6E1E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иски и сардельки;</w:t>
      </w:r>
    </w:p>
    <w:p w14:paraId="650F43A5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тчины;</w:t>
      </w:r>
    </w:p>
    <w:p w14:paraId="15A30D7A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</w:t>
      </w:r>
      <w:r w:rsidRPr="00D21240">
        <w:rPr>
          <w:rFonts w:ascii="Times New Roman" w:hAnsi="Times New Roman" w:cs="Times New Roman"/>
          <w:sz w:val="28"/>
          <w:szCs w:val="28"/>
        </w:rPr>
        <w:t>олукопченые</w:t>
      </w:r>
      <w:proofErr w:type="spellEnd"/>
      <w:r w:rsidRPr="00D21240">
        <w:rPr>
          <w:rFonts w:ascii="Times New Roman" w:hAnsi="Times New Roman" w:cs="Times New Roman"/>
          <w:sz w:val="28"/>
          <w:szCs w:val="28"/>
        </w:rPr>
        <w:t xml:space="preserve"> колбас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B48B074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ясные деликатесы;</w:t>
      </w:r>
    </w:p>
    <w:p w14:paraId="1EA60F49" w14:textId="77777777" w:rsidR="00F1784F" w:rsidRPr="00216865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16865">
        <w:rPr>
          <w:rFonts w:ascii="Times New Roman" w:hAnsi="Times New Roman" w:cs="Times New Roman"/>
          <w:sz w:val="28"/>
          <w:szCs w:val="28"/>
        </w:rPr>
        <w:t>продукция на золотой подложке;</w:t>
      </w:r>
    </w:p>
    <w:p w14:paraId="63A51F63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вяные, ливерные колбасы и зельц;</w:t>
      </w:r>
    </w:p>
    <w:p w14:paraId="50B1F7D3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пики;</w:t>
      </w:r>
    </w:p>
    <w:p w14:paraId="567D31D8" w14:textId="77777777" w:rsidR="00F1784F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фабрикаты;</w:t>
      </w:r>
    </w:p>
    <w:p w14:paraId="1BEDFD4B" w14:textId="668C3B2C" w:rsidR="00F1784F" w:rsidRPr="00EE2F15" w:rsidRDefault="00F1784F" w:rsidP="00F1784F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иль </w:t>
      </w:r>
      <w:r w:rsidRPr="00EE2F15">
        <w:rPr>
          <w:rFonts w:ascii="Times New Roman" w:hAnsi="Times New Roman" w:cs="Times New Roman"/>
          <w:sz w:val="28"/>
          <w:szCs w:val="28"/>
        </w:rPr>
        <w:t>груп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E2F15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EE2F15">
        <w:rPr>
          <w:rFonts w:ascii="Times New Roman" w:hAnsi="Times New Roman" w:cs="Times New Roman"/>
          <w:sz w:val="28"/>
          <w:szCs w:val="28"/>
        </w:rPr>
        <w:t>8</w:t>
      </w:r>
      <w:r w:rsidRPr="00EE2F15">
        <w:rPr>
          <w:rFonts w:ascii="Times New Roman" w:hAnsi="Times New Roman" w:cs="Times New Roman"/>
          <w:sz w:val="28"/>
          <w:szCs w:val="28"/>
          <w:lang w:val="en-US"/>
        </w:rPr>
        <w:t>]</w:t>
      </w:r>
      <w:r w:rsidR="00951A53">
        <w:rPr>
          <w:rFonts w:ascii="Times New Roman" w:hAnsi="Times New Roman" w:cs="Times New Roman"/>
          <w:sz w:val="28"/>
          <w:szCs w:val="28"/>
        </w:rPr>
        <w:t>.</w:t>
      </w:r>
    </w:p>
    <w:p w14:paraId="44578ED4" w14:textId="0F44481C" w:rsidR="003B71E5" w:rsidRDefault="002A2C97" w:rsidP="008508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ая организационная схема компании приведена на рисунке 1.</w:t>
      </w:r>
    </w:p>
    <w:p w14:paraId="498F148A" w14:textId="77777777" w:rsidR="007524EF" w:rsidRDefault="007524EF" w:rsidP="008508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F83FE2B" w14:textId="77777777" w:rsidR="00B62873" w:rsidRPr="00BB1D19" w:rsidRDefault="00B62873" w:rsidP="00B62873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bookmarkStart w:id="6" w:name="_Toc13490541"/>
      <w:r w:rsidRPr="008975CE">
        <w:rPr>
          <w:rFonts w:ascii="Times New Roman" w:hAnsi="Times New Roman" w:cs="Times New Roman"/>
          <w:b/>
          <w:sz w:val="28"/>
          <w:szCs w:val="28"/>
        </w:rPr>
        <w:t>1.1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8975CE">
        <w:rPr>
          <w:rFonts w:ascii="Times New Roman" w:hAnsi="Times New Roman" w:cs="Times New Roman"/>
          <w:b/>
          <w:sz w:val="28"/>
          <w:szCs w:val="28"/>
        </w:rPr>
        <w:t xml:space="preserve"> Отдел </w:t>
      </w:r>
      <w:r>
        <w:rPr>
          <w:rFonts w:ascii="Times New Roman" w:hAnsi="Times New Roman" w:cs="Times New Roman"/>
          <w:b/>
          <w:sz w:val="28"/>
          <w:szCs w:val="28"/>
        </w:rPr>
        <w:t>продаж</w:t>
      </w:r>
      <w:bookmarkEnd w:id="6"/>
    </w:p>
    <w:p w14:paraId="09877D7E" w14:textId="26527975" w:rsidR="00357C74" w:rsidRPr="002B451D" w:rsidRDefault="008B0657" w:rsidP="00545EE2">
      <w:pPr>
        <w:pStyle w:val="a7"/>
        <w:rPr>
          <w:rStyle w:val="a6"/>
        </w:rPr>
      </w:pPr>
      <w:r>
        <w:t>Отдел продаж является одним из структурных подразделений компании</w:t>
      </w:r>
      <w:r w:rsidR="00DD66A5">
        <w:t xml:space="preserve">. </w:t>
      </w:r>
      <w:r w:rsidR="002B451D">
        <w:t xml:space="preserve">Он </w:t>
      </w:r>
      <w:r w:rsidR="00357C74">
        <w:t xml:space="preserve">занимается </w:t>
      </w:r>
      <w:r w:rsidR="00357C74" w:rsidRPr="008B52E2">
        <w:rPr>
          <w:rStyle w:val="a6"/>
        </w:rPr>
        <w:t>организацией сбыта про</w:t>
      </w:r>
      <w:r w:rsidR="00357C74">
        <w:t xml:space="preserve">дукции </w:t>
      </w:r>
      <w:r w:rsidR="00D8488C">
        <w:t>по</w:t>
      </w:r>
      <w:r w:rsidR="00357C74">
        <w:t xml:space="preserve"> </w:t>
      </w:r>
      <w:r w:rsidR="00357C74" w:rsidRPr="002B451D">
        <w:rPr>
          <w:rStyle w:val="a6"/>
        </w:rPr>
        <w:t>торгов</w:t>
      </w:r>
      <w:r w:rsidR="00D8488C">
        <w:rPr>
          <w:rStyle w:val="a6"/>
        </w:rPr>
        <w:t>ым</w:t>
      </w:r>
      <w:r w:rsidR="00357C74" w:rsidRPr="002B451D">
        <w:rPr>
          <w:rStyle w:val="a6"/>
        </w:rPr>
        <w:t xml:space="preserve"> точк</w:t>
      </w:r>
      <w:r w:rsidR="00D8488C">
        <w:rPr>
          <w:rStyle w:val="a6"/>
        </w:rPr>
        <w:t>ам</w:t>
      </w:r>
      <w:r w:rsidR="00357C74" w:rsidRPr="002B451D">
        <w:rPr>
          <w:rStyle w:val="a6"/>
        </w:rPr>
        <w:t xml:space="preserve"> в соответствие с их торговой матрицей – спис</w:t>
      </w:r>
      <w:r w:rsidR="007D7B27">
        <w:rPr>
          <w:rStyle w:val="a6"/>
        </w:rPr>
        <w:t>ком</w:t>
      </w:r>
      <w:r w:rsidR="00357C74" w:rsidRPr="002B451D">
        <w:rPr>
          <w:rStyle w:val="a6"/>
        </w:rPr>
        <w:t xml:space="preserve"> продукции, допустим</w:t>
      </w:r>
      <w:r w:rsidR="007D7B27">
        <w:rPr>
          <w:rStyle w:val="a6"/>
        </w:rPr>
        <w:t>ого</w:t>
      </w:r>
      <w:r w:rsidR="00357C74" w:rsidRPr="002B451D">
        <w:rPr>
          <w:rStyle w:val="a6"/>
        </w:rPr>
        <w:t xml:space="preserve"> по договору к поставке.</w:t>
      </w:r>
    </w:p>
    <w:p w14:paraId="541F4F0A" w14:textId="744D6D16" w:rsidR="00D8488C" w:rsidRDefault="009357AA" w:rsidP="002133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ая торговая точка находится на определенном маршруте торгового представителя, который </w:t>
      </w:r>
      <w:r w:rsidR="00AC785A">
        <w:rPr>
          <w:rFonts w:ascii="Times New Roman" w:hAnsi="Times New Roman" w:cs="Times New Roman"/>
          <w:sz w:val="28"/>
          <w:szCs w:val="28"/>
        </w:rPr>
        <w:t xml:space="preserve">осуществляет непосредственное взаимодействие с </w:t>
      </w:r>
      <w:r w:rsidR="007D7B27">
        <w:rPr>
          <w:rFonts w:ascii="Times New Roman" w:hAnsi="Times New Roman" w:cs="Times New Roman"/>
          <w:sz w:val="28"/>
          <w:szCs w:val="28"/>
        </w:rPr>
        <w:t>контрагентом</w:t>
      </w:r>
      <w:r w:rsidR="00AC785A">
        <w:rPr>
          <w:rFonts w:ascii="Times New Roman" w:hAnsi="Times New Roman" w:cs="Times New Roman"/>
          <w:sz w:val="28"/>
          <w:szCs w:val="28"/>
        </w:rPr>
        <w:t xml:space="preserve"> и собирает информацию для</w:t>
      </w:r>
      <w:r w:rsidR="003B0EB5">
        <w:rPr>
          <w:rFonts w:ascii="Times New Roman" w:hAnsi="Times New Roman" w:cs="Times New Roman"/>
          <w:sz w:val="28"/>
          <w:szCs w:val="28"/>
        </w:rPr>
        <w:t xml:space="preserve"> дальнейшей</w:t>
      </w:r>
      <w:r w:rsidR="00AC785A">
        <w:rPr>
          <w:rFonts w:ascii="Times New Roman" w:hAnsi="Times New Roman" w:cs="Times New Roman"/>
          <w:sz w:val="28"/>
          <w:szCs w:val="28"/>
        </w:rPr>
        <w:t xml:space="preserve"> организации заказов.</w:t>
      </w:r>
    </w:p>
    <w:p w14:paraId="0CB2CA66" w14:textId="057B7E83" w:rsidR="00860B7C" w:rsidRDefault="00D8488C" w:rsidP="00545EE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рговые точки могут быть объединены </w:t>
      </w:r>
      <w:r w:rsidR="00670F50">
        <w:rPr>
          <w:rFonts w:ascii="Times New Roman" w:hAnsi="Times New Roman" w:cs="Times New Roman"/>
          <w:sz w:val="28"/>
          <w:szCs w:val="28"/>
        </w:rPr>
        <w:t>под общее управлени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443B5">
        <w:rPr>
          <w:rFonts w:ascii="Times New Roman" w:hAnsi="Times New Roman" w:cs="Times New Roman"/>
          <w:sz w:val="28"/>
          <w:szCs w:val="28"/>
        </w:rPr>
        <w:t xml:space="preserve">называемое </w:t>
      </w:r>
      <w:r>
        <w:rPr>
          <w:rFonts w:ascii="Times New Roman" w:hAnsi="Times New Roman" w:cs="Times New Roman"/>
          <w:sz w:val="28"/>
          <w:szCs w:val="28"/>
        </w:rPr>
        <w:t>торговая сеть. Соответственно, торговой точ</w:t>
      </w:r>
      <w:r w:rsidR="00860B7C">
        <w:rPr>
          <w:rFonts w:ascii="Times New Roman" w:hAnsi="Times New Roman" w:cs="Times New Roman"/>
          <w:sz w:val="28"/>
          <w:szCs w:val="28"/>
        </w:rPr>
        <w:t>ке</w:t>
      </w:r>
      <w:r>
        <w:rPr>
          <w:rFonts w:ascii="Times New Roman" w:hAnsi="Times New Roman" w:cs="Times New Roman"/>
          <w:sz w:val="28"/>
          <w:szCs w:val="28"/>
        </w:rPr>
        <w:t xml:space="preserve"> поставля</w:t>
      </w:r>
      <w:r w:rsidR="00670F50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тся часть или весь ассортимент </w:t>
      </w:r>
      <w:r w:rsidR="00860B7C">
        <w:rPr>
          <w:rFonts w:ascii="Times New Roman" w:hAnsi="Times New Roman" w:cs="Times New Roman"/>
          <w:sz w:val="28"/>
          <w:szCs w:val="28"/>
        </w:rPr>
        <w:t>продукци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AC785A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оторы</w:t>
      </w:r>
      <w:r w:rsidR="00BE0843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вход</w:t>
      </w:r>
      <w:r w:rsidR="00BE084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т в торговую матрицу торговой сети.</w:t>
      </w:r>
      <w:r w:rsidR="00860B7C">
        <w:rPr>
          <w:rFonts w:ascii="Times New Roman" w:hAnsi="Times New Roman" w:cs="Times New Roman"/>
          <w:sz w:val="28"/>
          <w:szCs w:val="28"/>
        </w:rPr>
        <w:br w:type="page"/>
      </w:r>
    </w:p>
    <w:p w14:paraId="340351F6" w14:textId="77777777" w:rsidR="00784C5D" w:rsidRDefault="00784C5D" w:rsidP="00784C5D">
      <w:pPr>
        <w:pStyle w:val="af8"/>
      </w:pPr>
      <w:r>
        <w:rPr>
          <w:lang w:eastAsia="ru-RU"/>
        </w:rPr>
        <w:lastRenderedPageBreak/>
        <w:drawing>
          <wp:inline distT="0" distB="0" distL="0" distR="0" wp14:anchorId="12BC1933" wp14:editId="551F7E89">
            <wp:extent cx="6299835" cy="48285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Общая оргструктура.sv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82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C1059" w14:textId="3D1C7EDB" w:rsidR="00784C5D" w:rsidRDefault="00784C5D" w:rsidP="00784C5D">
      <w:pPr>
        <w:pStyle w:val="af8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62D07">
        <w:t>1</w:t>
      </w:r>
      <w:r>
        <w:fldChar w:fldCharType="end"/>
      </w:r>
      <w:r>
        <w:t xml:space="preserve"> – Организационная схема компании ООО «Мясокомбинат Лесозаводский»</w:t>
      </w:r>
    </w:p>
    <w:p w14:paraId="1E2481F4" w14:textId="4DCCCBFD" w:rsidR="00784C5D" w:rsidRDefault="00784C5D" w:rsidP="009357A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ивлечения клиентов</w:t>
      </w:r>
      <w:r w:rsidR="002617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дел продаж занимается организацией маркетинговых акций.</w:t>
      </w:r>
    </w:p>
    <w:p w14:paraId="65BA9C3F" w14:textId="585FA174" w:rsidR="00B62873" w:rsidRDefault="00670F50" w:rsidP="00B628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сюда следует, что о</w:t>
      </w:r>
      <w:r w:rsidR="00B62873">
        <w:rPr>
          <w:rFonts w:ascii="Times New Roman" w:hAnsi="Times New Roman" w:cs="Times New Roman"/>
          <w:sz w:val="28"/>
          <w:szCs w:val="28"/>
        </w:rPr>
        <w:t xml:space="preserve">т работы отдела продаж напрямую зависит </w:t>
      </w:r>
      <w:r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B62873">
        <w:rPr>
          <w:rFonts w:ascii="Times New Roman" w:hAnsi="Times New Roman" w:cs="Times New Roman"/>
          <w:sz w:val="28"/>
          <w:szCs w:val="28"/>
        </w:rPr>
        <w:t>деятель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="00B62873">
        <w:rPr>
          <w:rFonts w:ascii="Times New Roman" w:hAnsi="Times New Roman" w:cs="Times New Roman"/>
          <w:sz w:val="28"/>
          <w:szCs w:val="28"/>
        </w:rPr>
        <w:t xml:space="preserve"> производственного предприятия. </w:t>
      </w:r>
      <w:r w:rsidR="00B62873" w:rsidRPr="00A1773D">
        <w:rPr>
          <w:rFonts w:ascii="Times New Roman" w:hAnsi="Times New Roman" w:cs="Times New Roman"/>
          <w:sz w:val="28"/>
          <w:szCs w:val="28"/>
        </w:rPr>
        <w:t>Функции отдела продаж включают работы по 5 основным направлениям</w:t>
      </w:r>
      <w:r w:rsidR="00B62873">
        <w:rPr>
          <w:rFonts w:ascii="Times New Roman" w:hAnsi="Times New Roman" w:cs="Times New Roman"/>
          <w:sz w:val="28"/>
          <w:szCs w:val="28"/>
        </w:rPr>
        <w:t>:</w:t>
      </w:r>
    </w:p>
    <w:p w14:paraId="43091AEB" w14:textId="77777777" w:rsidR="00B62873" w:rsidRDefault="00B62873" w:rsidP="00B62873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76A9">
        <w:rPr>
          <w:rFonts w:ascii="Times New Roman" w:hAnsi="Times New Roman" w:cs="Times New Roman"/>
          <w:sz w:val="28"/>
          <w:szCs w:val="28"/>
        </w:rPr>
        <w:t>привлечение клиен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F5A70C7" w14:textId="77777777" w:rsidR="00B62873" w:rsidRDefault="00B62873" w:rsidP="00B62873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76A9">
        <w:rPr>
          <w:rFonts w:ascii="Times New Roman" w:hAnsi="Times New Roman" w:cs="Times New Roman"/>
          <w:sz w:val="28"/>
          <w:szCs w:val="28"/>
        </w:rPr>
        <w:t>выявление целевой аудитор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BA5601A" w14:textId="77777777" w:rsidR="00B62873" w:rsidRDefault="00B62873" w:rsidP="00B62873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76A9">
        <w:rPr>
          <w:rFonts w:ascii="Times New Roman" w:hAnsi="Times New Roman" w:cs="Times New Roman"/>
          <w:sz w:val="28"/>
          <w:szCs w:val="28"/>
        </w:rPr>
        <w:t>успешное закрытие сделок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C8E5CCA" w14:textId="77777777" w:rsidR="00670F50" w:rsidRDefault="00B62873" w:rsidP="00B62873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76A9">
        <w:rPr>
          <w:rFonts w:ascii="Times New Roman" w:hAnsi="Times New Roman" w:cs="Times New Roman"/>
          <w:sz w:val="28"/>
          <w:szCs w:val="28"/>
        </w:rPr>
        <w:t>выстраивание отношений с текущими клиентами</w:t>
      </w:r>
      <w:r w:rsidR="00670F50">
        <w:rPr>
          <w:rFonts w:ascii="Times New Roman" w:hAnsi="Times New Roman" w:cs="Times New Roman"/>
          <w:sz w:val="28"/>
          <w:szCs w:val="28"/>
        </w:rPr>
        <w:t>;</w:t>
      </w:r>
    </w:p>
    <w:p w14:paraId="7264AF2B" w14:textId="37575616" w:rsidR="00B62873" w:rsidRDefault="00B62873" w:rsidP="00B62873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76A9">
        <w:rPr>
          <w:rFonts w:ascii="Times New Roman" w:hAnsi="Times New Roman" w:cs="Times New Roman"/>
          <w:sz w:val="28"/>
          <w:szCs w:val="28"/>
        </w:rPr>
        <w:t xml:space="preserve">работа с их </w:t>
      </w:r>
      <w:r w:rsidRPr="005E19D1">
        <w:rPr>
          <w:rFonts w:ascii="Times New Roman" w:hAnsi="Times New Roman" w:cs="Times New Roman"/>
          <w:sz w:val="28"/>
          <w:szCs w:val="28"/>
        </w:rPr>
        <w:t>лояльностью [17]</w:t>
      </w:r>
      <w:r w:rsidR="008B0657">
        <w:rPr>
          <w:rFonts w:ascii="Times New Roman" w:hAnsi="Times New Roman" w:cs="Times New Roman"/>
          <w:sz w:val="28"/>
          <w:szCs w:val="28"/>
        </w:rPr>
        <w:t>.</w:t>
      </w:r>
    </w:p>
    <w:p w14:paraId="4CCC5E7E" w14:textId="6778058C" w:rsidR="00952E4D" w:rsidRDefault="00966561" w:rsidP="00952E4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1EFC">
        <w:rPr>
          <w:rFonts w:ascii="Times New Roman" w:hAnsi="Times New Roman" w:cs="Times New Roman"/>
          <w:sz w:val="28"/>
          <w:szCs w:val="28"/>
        </w:rPr>
        <w:lastRenderedPageBreak/>
        <w:t xml:space="preserve">Для работы </w:t>
      </w:r>
      <w:r w:rsidR="00BE70DF" w:rsidRPr="00901EFC">
        <w:rPr>
          <w:rFonts w:ascii="Times New Roman" w:hAnsi="Times New Roman" w:cs="Times New Roman"/>
          <w:sz w:val="28"/>
          <w:szCs w:val="28"/>
        </w:rPr>
        <w:t xml:space="preserve">с </w:t>
      </w:r>
      <w:r w:rsidR="007D38D1">
        <w:rPr>
          <w:rFonts w:ascii="Times New Roman" w:hAnsi="Times New Roman" w:cs="Times New Roman"/>
          <w:sz w:val="28"/>
          <w:szCs w:val="28"/>
        </w:rPr>
        <w:t>торговыми точками</w:t>
      </w:r>
      <w:r w:rsidR="00BE70DF" w:rsidRPr="00901EFC">
        <w:rPr>
          <w:rFonts w:ascii="Times New Roman" w:hAnsi="Times New Roman" w:cs="Times New Roman"/>
          <w:sz w:val="28"/>
          <w:szCs w:val="28"/>
        </w:rPr>
        <w:t xml:space="preserve"> </w:t>
      </w:r>
      <w:r w:rsidRPr="00901EFC">
        <w:rPr>
          <w:rFonts w:ascii="Times New Roman" w:hAnsi="Times New Roman" w:cs="Times New Roman"/>
          <w:sz w:val="28"/>
          <w:szCs w:val="28"/>
        </w:rPr>
        <w:t>отдел</w:t>
      </w:r>
      <w:r w:rsidR="00BE70DF" w:rsidRPr="00901EFC">
        <w:rPr>
          <w:rFonts w:ascii="Times New Roman" w:hAnsi="Times New Roman" w:cs="Times New Roman"/>
          <w:sz w:val="28"/>
          <w:szCs w:val="28"/>
        </w:rPr>
        <w:t>у</w:t>
      </w:r>
      <w:r w:rsidRPr="00901EFC">
        <w:rPr>
          <w:rFonts w:ascii="Times New Roman" w:hAnsi="Times New Roman" w:cs="Times New Roman"/>
          <w:sz w:val="28"/>
          <w:szCs w:val="28"/>
        </w:rPr>
        <w:t xml:space="preserve"> продаж необходим</w:t>
      </w:r>
      <w:r w:rsidR="003D0460" w:rsidRPr="00901EFC">
        <w:rPr>
          <w:rFonts w:ascii="Times New Roman" w:hAnsi="Times New Roman" w:cs="Times New Roman"/>
          <w:sz w:val="28"/>
          <w:szCs w:val="28"/>
        </w:rPr>
        <w:t>о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BE70DF" w:rsidRPr="00901EFC">
        <w:rPr>
          <w:rFonts w:ascii="Times New Roman" w:hAnsi="Times New Roman" w:cs="Times New Roman"/>
          <w:sz w:val="28"/>
          <w:szCs w:val="28"/>
        </w:rPr>
        <w:t>обрабатывать и фиксировать значительный объем раз</w:t>
      </w:r>
      <w:r w:rsidR="008B0657">
        <w:rPr>
          <w:rFonts w:ascii="Times New Roman" w:hAnsi="Times New Roman" w:cs="Times New Roman"/>
          <w:sz w:val="28"/>
          <w:szCs w:val="28"/>
        </w:rPr>
        <w:t>личной</w:t>
      </w:r>
      <w:r w:rsidR="00BE70DF" w:rsidRPr="00901EFC">
        <w:rPr>
          <w:rFonts w:ascii="Times New Roman" w:hAnsi="Times New Roman" w:cs="Times New Roman"/>
          <w:sz w:val="28"/>
          <w:szCs w:val="28"/>
        </w:rPr>
        <w:t xml:space="preserve"> информации</w:t>
      </w:r>
      <w:r w:rsidR="00493954" w:rsidRPr="00901EFC">
        <w:rPr>
          <w:rFonts w:ascii="Times New Roman" w:hAnsi="Times New Roman" w:cs="Times New Roman"/>
          <w:sz w:val="28"/>
          <w:szCs w:val="28"/>
        </w:rPr>
        <w:t>.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952E4D">
        <w:rPr>
          <w:rFonts w:ascii="Times New Roman" w:hAnsi="Times New Roman" w:cs="Times New Roman"/>
          <w:sz w:val="28"/>
          <w:szCs w:val="28"/>
        </w:rPr>
        <w:t>Сотрудники, отвечаю</w:t>
      </w:r>
      <w:r w:rsidR="0024306C">
        <w:rPr>
          <w:rFonts w:ascii="Times New Roman" w:hAnsi="Times New Roman" w:cs="Times New Roman"/>
          <w:sz w:val="28"/>
          <w:szCs w:val="28"/>
        </w:rPr>
        <w:t>щие</w:t>
      </w:r>
      <w:r w:rsidR="00952E4D">
        <w:rPr>
          <w:rFonts w:ascii="Times New Roman" w:hAnsi="Times New Roman" w:cs="Times New Roman"/>
          <w:sz w:val="28"/>
          <w:szCs w:val="28"/>
        </w:rPr>
        <w:t xml:space="preserve"> за формирование </w:t>
      </w:r>
      <w:r w:rsidR="00496D57">
        <w:rPr>
          <w:rFonts w:ascii="Times New Roman" w:hAnsi="Times New Roman" w:cs="Times New Roman"/>
          <w:sz w:val="28"/>
          <w:szCs w:val="28"/>
        </w:rPr>
        <w:t>данных</w:t>
      </w:r>
      <w:r w:rsidR="00952E4D">
        <w:rPr>
          <w:rFonts w:ascii="Times New Roman" w:hAnsi="Times New Roman" w:cs="Times New Roman"/>
          <w:sz w:val="28"/>
          <w:szCs w:val="28"/>
        </w:rPr>
        <w:t>:</w:t>
      </w:r>
    </w:p>
    <w:p w14:paraId="5751D59F" w14:textId="77777777" w:rsidR="003D0425" w:rsidRPr="00496575" w:rsidRDefault="003D0425" w:rsidP="00496575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6575">
        <w:rPr>
          <w:rFonts w:ascii="Times New Roman" w:hAnsi="Times New Roman" w:cs="Times New Roman"/>
          <w:sz w:val="28"/>
          <w:szCs w:val="28"/>
        </w:rPr>
        <w:t>начальник отдела продаж (НОП) – 1 человек;</w:t>
      </w:r>
    </w:p>
    <w:p w14:paraId="797D2A65" w14:textId="7090F36B" w:rsidR="003D0425" w:rsidRDefault="003D0425" w:rsidP="00496575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ональный менеджер – 3 человека</w:t>
      </w:r>
      <w:r w:rsidR="00A4704F">
        <w:rPr>
          <w:rFonts w:ascii="Times New Roman" w:hAnsi="Times New Roman" w:cs="Times New Roman"/>
          <w:sz w:val="28"/>
          <w:szCs w:val="28"/>
        </w:rPr>
        <w:t>;</w:t>
      </w:r>
    </w:p>
    <w:p w14:paraId="03D73481" w14:textId="379202C3" w:rsidR="00A4704F" w:rsidRDefault="00A4704F" w:rsidP="00496575">
      <w:pPr>
        <w:pStyle w:val="af1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рговый представитель – 30 человек.</w:t>
      </w:r>
    </w:p>
    <w:p w14:paraId="39EBB837" w14:textId="5B06B4FA" w:rsidR="003D0425" w:rsidRDefault="003D0425" w:rsidP="003E665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ьник отдела координирует и контролирует работу отдела продаж компании</w:t>
      </w:r>
      <w:r w:rsidR="006E62D2">
        <w:rPr>
          <w:rFonts w:ascii="Times New Roman" w:hAnsi="Times New Roman" w:cs="Times New Roman"/>
          <w:sz w:val="28"/>
          <w:szCs w:val="28"/>
        </w:rPr>
        <w:t xml:space="preserve">, </w:t>
      </w:r>
      <w:r w:rsidR="003E6656">
        <w:rPr>
          <w:rFonts w:ascii="Times New Roman" w:hAnsi="Times New Roman" w:cs="Times New Roman"/>
          <w:sz w:val="28"/>
          <w:szCs w:val="28"/>
        </w:rPr>
        <w:t>в</w:t>
      </w:r>
      <w:r w:rsidR="006E62D2">
        <w:rPr>
          <w:rFonts w:ascii="Times New Roman" w:hAnsi="Times New Roman" w:cs="Times New Roman"/>
          <w:sz w:val="28"/>
          <w:szCs w:val="28"/>
        </w:rPr>
        <w:t xml:space="preserve"> </w:t>
      </w:r>
      <w:r w:rsidR="003E6656">
        <w:rPr>
          <w:rFonts w:ascii="Times New Roman" w:hAnsi="Times New Roman" w:cs="Times New Roman"/>
          <w:sz w:val="28"/>
          <w:szCs w:val="28"/>
        </w:rPr>
        <w:t>част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306D825" w14:textId="77777777" w:rsidR="003D0425" w:rsidRPr="00496575" w:rsidRDefault="003D0425" w:rsidP="00496575">
      <w:pPr>
        <w:pStyle w:val="a"/>
      </w:pPr>
      <w:r w:rsidRPr="00496575">
        <w:t>осуществ</w:t>
      </w:r>
      <w:r w:rsidR="008F2122" w:rsidRPr="00496575">
        <w:t>ляет</w:t>
      </w:r>
      <w:r w:rsidRPr="00496575">
        <w:t xml:space="preserve"> долгосрочного прогнозирования продаж;</w:t>
      </w:r>
    </w:p>
    <w:p w14:paraId="589EC5D4" w14:textId="64A00E21" w:rsidR="0095344B" w:rsidRPr="00496575" w:rsidRDefault="0095344B" w:rsidP="00496575">
      <w:pPr>
        <w:pStyle w:val="a"/>
      </w:pPr>
      <w:r w:rsidRPr="00496575">
        <w:t>осуществл</w:t>
      </w:r>
      <w:r w:rsidR="008F2122" w:rsidRPr="00496575">
        <w:t>яет</w:t>
      </w:r>
      <w:r w:rsidRPr="00496575">
        <w:t xml:space="preserve"> сбор, анализ и контрол</w:t>
      </w:r>
      <w:r w:rsidR="008B0657" w:rsidRPr="00496575">
        <w:t>ь</w:t>
      </w:r>
      <w:r w:rsidRPr="00496575">
        <w:t xml:space="preserve"> информации о рынке продаж;</w:t>
      </w:r>
    </w:p>
    <w:p w14:paraId="5E182D4E" w14:textId="77777777" w:rsidR="002E291A" w:rsidRPr="00496575" w:rsidRDefault="002E291A" w:rsidP="00496575">
      <w:pPr>
        <w:pStyle w:val="a"/>
      </w:pPr>
      <w:r w:rsidRPr="00496575">
        <w:t>прин</w:t>
      </w:r>
      <w:r w:rsidR="008F2122" w:rsidRPr="00496575">
        <w:t>имает</w:t>
      </w:r>
      <w:r w:rsidRPr="00496575">
        <w:t xml:space="preserve"> решения о сотрудничестве с новыми контрагентами;</w:t>
      </w:r>
    </w:p>
    <w:p w14:paraId="608EFAA0" w14:textId="77777777" w:rsidR="00010A42" w:rsidRPr="00496575" w:rsidRDefault="00010A42" w:rsidP="00496575">
      <w:pPr>
        <w:pStyle w:val="a"/>
      </w:pPr>
      <w:r w:rsidRPr="00496575">
        <w:t>работает с данными торговых точек;</w:t>
      </w:r>
    </w:p>
    <w:p w14:paraId="6831BE8A" w14:textId="2874AD23" w:rsidR="00010A42" w:rsidRPr="00496575" w:rsidRDefault="007D7B27" w:rsidP="00496575">
      <w:pPr>
        <w:pStyle w:val="a"/>
      </w:pPr>
      <w:r w:rsidRPr="00496575">
        <w:t xml:space="preserve">работает с данными </w:t>
      </w:r>
      <w:r w:rsidR="00010A42" w:rsidRPr="00496575">
        <w:t>торговы</w:t>
      </w:r>
      <w:r w:rsidRPr="00496575">
        <w:t>х</w:t>
      </w:r>
      <w:r w:rsidR="00010A42" w:rsidRPr="00496575">
        <w:t xml:space="preserve"> представител</w:t>
      </w:r>
      <w:r w:rsidRPr="00496575">
        <w:t>ей</w:t>
      </w:r>
      <w:r w:rsidR="00010A42" w:rsidRPr="00496575">
        <w:t xml:space="preserve"> и их маршрутами;</w:t>
      </w:r>
    </w:p>
    <w:p w14:paraId="57679BFB" w14:textId="77777777" w:rsidR="00010A42" w:rsidRPr="00496575" w:rsidRDefault="00010A42" w:rsidP="00496575">
      <w:pPr>
        <w:pStyle w:val="a"/>
      </w:pPr>
      <w:r w:rsidRPr="00496575">
        <w:t>формирует торговые матрицы торговых точек;</w:t>
      </w:r>
    </w:p>
    <w:p w14:paraId="3CD7E2F2" w14:textId="77777777" w:rsidR="00971AE0" w:rsidRPr="00496575" w:rsidRDefault="00971AE0" w:rsidP="00496575">
      <w:pPr>
        <w:pStyle w:val="a"/>
      </w:pPr>
      <w:r w:rsidRPr="00496575">
        <w:t>организ</w:t>
      </w:r>
      <w:r w:rsidR="008F2122" w:rsidRPr="00496575">
        <w:t>ует</w:t>
      </w:r>
      <w:r w:rsidRPr="00496575">
        <w:t xml:space="preserve"> маркетинговы</w:t>
      </w:r>
      <w:r w:rsidR="008F2122" w:rsidRPr="00496575">
        <w:t>е</w:t>
      </w:r>
      <w:r w:rsidRPr="00496575">
        <w:t xml:space="preserve"> акци</w:t>
      </w:r>
      <w:r w:rsidR="008F2122" w:rsidRPr="00496575">
        <w:t>и</w:t>
      </w:r>
      <w:r w:rsidRPr="00496575">
        <w:t xml:space="preserve"> для торговых точек;</w:t>
      </w:r>
    </w:p>
    <w:p w14:paraId="412A33EF" w14:textId="77777777" w:rsidR="003D0425" w:rsidRPr="00496575" w:rsidRDefault="003820B0" w:rsidP="00496575">
      <w:pPr>
        <w:pStyle w:val="a"/>
      </w:pPr>
      <w:r w:rsidRPr="00496575">
        <w:t>осуществл</w:t>
      </w:r>
      <w:r w:rsidR="008F2122" w:rsidRPr="00496575">
        <w:t>яет</w:t>
      </w:r>
      <w:r w:rsidR="003B71E5" w:rsidRPr="00496575">
        <w:t xml:space="preserve"> </w:t>
      </w:r>
      <w:r w:rsidR="00007E9A" w:rsidRPr="00496575">
        <w:t>контрол</w:t>
      </w:r>
      <w:r w:rsidR="008F2122" w:rsidRPr="00496575">
        <w:t>ь</w:t>
      </w:r>
      <w:r w:rsidRPr="00496575">
        <w:t xml:space="preserve"> выполнения</w:t>
      </w:r>
      <w:r w:rsidR="003D0425" w:rsidRPr="00496575">
        <w:t xml:space="preserve"> заказов</w:t>
      </w:r>
      <w:r w:rsidR="00010A42" w:rsidRPr="00496575">
        <w:t xml:space="preserve"> торговых точек</w:t>
      </w:r>
      <w:r w:rsidR="000519DE" w:rsidRPr="00496575">
        <w:t>;</w:t>
      </w:r>
    </w:p>
    <w:p w14:paraId="0B171F62" w14:textId="77777777" w:rsidR="009A5443" w:rsidRPr="00496575" w:rsidRDefault="009A5443" w:rsidP="00496575">
      <w:pPr>
        <w:pStyle w:val="a"/>
      </w:pPr>
      <w:r w:rsidRPr="00496575">
        <w:t>управл</w:t>
      </w:r>
      <w:r w:rsidR="008F2122" w:rsidRPr="00496575">
        <w:t>яет</w:t>
      </w:r>
      <w:r w:rsidRPr="00496575">
        <w:t xml:space="preserve"> персоналом отдела продаж</w:t>
      </w:r>
      <w:r w:rsidR="000519DE" w:rsidRPr="00496575">
        <w:t>.</w:t>
      </w:r>
    </w:p>
    <w:p w14:paraId="111BB7FD" w14:textId="65851C98" w:rsidR="003D0425" w:rsidRDefault="003D0425" w:rsidP="003D04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гиональный менеджер является заместителем начальника отдела продаж </w:t>
      </w:r>
      <w:r w:rsidR="0035681B">
        <w:rPr>
          <w:rFonts w:ascii="Times New Roman" w:hAnsi="Times New Roman" w:cs="Times New Roman"/>
          <w:sz w:val="28"/>
          <w:szCs w:val="28"/>
        </w:rPr>
        <w:t xml:space="preserve">в пределах указанного </w:t>
      </w:r>
      <w:r>
        <w:rPr>
          <w:rFonts w:ascii="Times New Roman" w:hAnsi="Times New Roman" w:cs="Times New Roman"/>
          <w:sz w:val="28"/>
          <w:szCs w:val="28"/>
        </w:rPr>
        <w:t>регион</w:t>
      </w:r>
      <w:r w:rsidR="0035681B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23F9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его обязанности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ходят:</w:t>
      </w:r>
    </w:p>
    <w:p w14:paraId="6ECF9271" w14:textId="77777777" w:rsidR="003D0425" w:rsidRDefault="003D0425" w:rsidP="00496575">
      <w:pPr>
        <w:pStyle w:val="a"/>
      </w:pPr>
      <w:r>
        <w:t>руководство финансово-хозяйственной деятельностью в соответствии с выделенным регионом;</w:t>
      </w:r>
    </w:p>
    <w:p w14:paraId="2C31FA74" w14:textId="012419EE" w:rsidR="0040524C" w:rsidRDefault="003D0425" w:rsidP="00496575">
      <w:pPr>
        <w:pStyle w:val="a"/>
      </w:pPr>
      <w:r>
        <w:t>осуществление сбора, анализа и контроля информации о реги</w:t>
      </w:r>
      <w:r w:rsidR="0040524C">
        <w:t xml:space="preserve">ональном </w:t>
      </w:r>
      <w:r w:rsidR="0040524C" w:rsidRPr="005E19D1">
        <w:t>рынке</w:t>
      </w:r>
      <w:r w:rsidR="008B0657">
        <w:t xml:space="preserve"> </w:t>
      </w:r>
      <w:r w:rsidR="0040524C" w:rsidRPr="005E19D1">
        <w:t>[</w:t>
      </w:r>
      <w:r w:rsidR="005E19D1" w:rsidRPr="005E19D1">
        <w:t>14</w:t>
      </w:r>
      <w:r w:rsidR="0040524C" w:rsidRPr="005E19D1">
        <w:t>]</w:t>
      </w:r>
      <w:bookmarkEnd w:id="3"/>
      <w:r w:rsidR="008B0657">
        <w:t>.</w:t>
      </w:r>
    </w:p>
    <w:p w14:paraId="49625D8C" w14:textId="1E33475F" w:rsidR="008467DC" w:rsidRDefault="00962990" w:rsidP="0040524C">
      <w:pPr>
        <w:pStyle w:val="a7"/>
      </w:pPr>
      <w:r>
        <w:t>В задачи т</w:t>
      </w:r>
      <w:r w:rsidR="00E620C2">
        <w:t>оргов</w:t>
      </w:r>
      <w:r>
        <w:t>ого</w:t>
      </w:r>
      <w:r w:rsidR="00E620C2">
        <w:t xml:space="preserve"> представител</w:t>
      </w:r>
      <w:r>
        <w:t>я входят:</w:t>
      </w:r>
    </w:p>
    <w:p w14:paraId="3B7F911D" w14:textId="722AB74E" w:rsidR="009349CC" w:rsidRDefault="00393AD3" w:rsidP="00496575">
      <w:pPr>
        <w:pStyle w:val="a"/>
      </w:pPr>
      <w:r>
        <w:t>взаимодействие с контрагентами, как с потенциальными, так и существующими;</w:t>
      </w:r>
    </w:p>
    <w:p w14:paraId="0F8993BE" w14:textId="7F08865A" w:rsidR="009349CC" w:rsidRDefault="009349CC" w:rsidP="00496575">
      <w:pPr>
        <w:pStyle w:val="a"/>
      </w:pPr>
      <w:r>
        <w:t>организация продаж на закрепленных торговых точках</w:t>
      </w:r>
      <w:r w:rsidR="00427401">
        <w:t>;</w:t>
      </w:r>
    </w:p>
    <w:p w14:paraId="20959A45" w14:textId="31B53144" w:rsidR="009349CC" w:rsidRDefault="00427401" w:rsidP="00496575">
      <w:pPr>
        <w:pStyle w:val="a"/>
      </w:pPr>
      <w:r>
        <w:t>заключение договоров от имени компании и т.д.</w:t>
      </w:r>
    </w:p>
    <w:p w14:paraId="34B411FC" w14:textId="759B60B4" w:rsidR="00F12BAA" w:rsidRDefault="00F12BA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EFEBC09" w14:textId="77777777" w:rsidR="00B43665" w:rsidRPr="008975CE" w:rsidRDefault="00B43665" w:rsidP="00B43665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7" w:name="_Toc13490542"/>
      <w:r w:rsidRPr="008975CE">
        <w:rPr>
          <w:rFonts w:ascii="Times New Roman" w:hAnsi="Times New Roman" w:cs="Times New Roman"/>
          <w:b/>
          <w:sz w:val="28"/>
          <w:szCs w:val="28"/>
        </w:rPr>
        <w:lastRenderedPageBreak/>
        <w:t>1.1.</w:t>
      </w:r>
      <w:r>
        <w:rPr>
          <w:rFonts w:ascii="Times New Roman" w:hAnsi="Times New Roman" w:cs="Times New Roman"/>
          <w:b/>
          <w:sz w:val="28"/>
          <w:szCs w:val="28"/>
        </w:rPr>
        <w:t xml:space="preserve">3 </w:t>
      </w:r>
      <w:r w:rsidR="00D30F0F">
        <w:rPr>
          <w:rFonts w:ascii="Times New Roman" w:hAnsi="Times New Roman" w:cs="Times New Roman"/>
          <w:b/>
          <w:sz w:val="28"/>
          <w:szCs w:val="28"/>
        </w:rPr>
        <w:t>Автоматизация компании</w:t>
      </w:r>
      <w:bookmarkEnd w:id="7"/>
    </w:p>
    <w:p w14:paraId="5D804F01" w14:textId="2EED092A" w:rsidR="00B43665" w:rsidRDefault="00B43665" w:rsidP="00B436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17E2">
        <w:rPr>
          <w:rFonts w:ascii="Times New Roman" w:hAnsi="Times New Roman" w:cs="Times New Roman"/>
          <w:sz w:val="28"/>
          <w:szCs w:val="28"/>
        </w:rPr>
        <w:t xml:space="preserve">Для </w:t>
      </w:r>
      <w:r w:rsidR="0098701B" w:rsidRPr="002617E2">
        <w:rPr>
          <w:rFonts w:ascii="Times New Roman" w:hAnsi="Times New Roman" w:cs="Times New Roman"/>
          <w:sz w:val="28"/>
          <w:szCs w:val="28"/>
        </w:rPr>
        <w:t xml:space="preserve">финансового и </w:t>
      </w:r>
      <w:r w:rsidR="00FC1C7E" w:rsidRPr="002617E2">
        <w:rPr>
          <w:rFonts w:ascii="Times New Roman" w:hAnsi="Times New Roman" w:cs="Times New Roman"/>
          <w:sz w:val="28"/>
          <w:szCs w:val="28"/>
        </w:rPr>
        <w:t xml:space="preserve">управленческого </w:t>
      </w:r>
      <w:r w:rsidR="00FE1FB2" w:rsidRPr="002617E2">
        <w:rPr>
          <w:rFonts w:ascii="Times New Roman" w:hAnsi="Times New Roman" w:cs="Times New Roman"/>
          <w:sz w:val="28"/>
          <w:szCs w:val="28"/>
        </w:rPr>
        <w:t xml:space="preserve">учета </w:t>
      </w:r>
      <w:r w:rsidRPr="002617E2">
        <w:rPr>
          <w:rFonts w:ascii="Times New Roman" w:hAnsi="Times New Roman" w:cs="Times New Roman"/>
          <w:sz w:val="28"/>
          <w:szCs w:val="28"/>
        </w:rPr>
        <w:t>в ООО</w:t>
      </w:r>
      <w:r w:rsidRPr="004865E5">
        <w:rPr>
          <w:rFonts w:ascii="Times New Roman" w:hAnsi="Times New Roman" w:cs="Times New Roman"/>
          <w:sz w:val="28"/>
          <w:szCs w:val="28"/>
        </w:rPr>
        <w:t xml:space="preserve"> «Мясокомбинат Лесозаводский</w:t>
      </w:r>
      <w:r w:rsidRPr="007F3E74">
        <w:rPr>
          <w:rFonts w:ascii="Times New Roman" w:hAnsi="Times New Roman" w:cs="Times New Roman"/>
          <w:sz w:val="28"/>
          <w:szCs w:val="28"/>
        </w:rPr>
        <w:t>»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информационная система –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1С: Управление</w:t>
      </w:r>
      <w:r w:rsidR="001267CE">
        <w:rPr>
          <w:rFonts w:ascii="Times New Roman" w:hAnsi="Times New Roman" w:cs="Times New Roman"/>
          <w:sz w:val="28"/>
          <w:szCs w:val="28"/>
        </w:rPr>
        <w:t xml:space="preserve"> производственным предприятием».</w:t>
      </w:r>
    </w:p>
    <w:p w14:paraId="1E63B9E0" w14:textId="242CC359" w:rsidR="00B43665" w:rsidRPr="00794EFA" w:rsidRDefault="00B43665" w:rsidP="00B436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1С: УПП» – </w:t>
      </w:r>
      <w:r w:rsidRPr="007F3E74">
        <w:rPr>
          <w:rFonts w:ascii="Times New Roman" w:hAnsi="Times New Roman" w:cs="Times New Roman"/>
          <w:sz w:val="28"/>
          <w:szCs w:val="28"/>
        </w:rPr>
        <w:t>комплексное</w:t>
      </w:r>
      <w:r>
        <w:rPr>
          <w:rFonts w:ascii="Times New Roman" w:hAnsi="Times New Roman" w:cs="Times New Roman"/>
          <w:sz w:val="28"/>
          <w:szCs w:val="28"/>
        </w:rPr>
        <w:t xml:space="preserve"> прикладное решение</w:t>
      </w:r>
      <w:r w:rsidRPr="000760E0">
        <w:rPr>
          <w:rFonts w:ascii="Times New Roman" w:hAnsi="Times New Roman" w:cs="Times New Roman"/>
          <w:sz w:val="28"/>
          <w:szCs w:val="28"/>
        </w:rPr>
        <w:t>, охватывающ</w:t>
      </w:r>
      <w:r>
        <w:rPr>
          <w:rFonts w:ascii="Times New Roman" w:hAnsi="Times New Roman" w:cs="Times New Roman"/>
          <w:sz w:val="28"/>
          <w:szCs w:val="28"/>
        </w:rPr>
        <w:t>ее</w:t>
      </w:r>
      <w:r w:rsidRPr="000760E0">
        <w:rPr>
          <w:rFonts w:ascii="Times New Roman" w:hAnsi="Times New Roman" w:cs="Times New Roman"/>
          <w:sz w:val="28"/>
          <w:szCs w:val="28"/>
        </w:rPr>
        <w:t xml:space="preserve"> основные контуры управления и учета на производственном предприятии</w:t>
      </w:r>
      <w:r w:rsidR="00A567A7">
        <w:rPr>
          <w:rFonts w:ascii="Times New Roman" w:hAnsi="Times New Roman" w:cs="Times New Roman"/>
          <w:sz w:val="28"/>
          <w:szCs w:val="28"/>
        </w:rPr>
        <w:t xml:space="preserve">, которое </w:t>
      </w:r>
      <w:r w:rsidRPr="000760E0">
        <w:rPr>
          <w:rFonts w:ascii="Times New Roman" w:hAnsi="Times New Roman" w:cs="Times New Roman"/>
          <w:sz w:val="28"/>
          <w:szCs w:val="28"/>
        </w:rPr>
        <w:t xml:space="preserve">позволяет организовать комплексную информационную систему, соответствующую корпоративным, российским и международным стандартам и обеспечивающую финансово-хозяйственную деятельность </w:t>
      </w:r>
      <w:r w:rsidRPr="005E19D1">
        <w:rPr>
          <w:rFonts w:ascii="Times New Roman" w:hAnsi="Times New Roman" w:cs="Times New Roman"/>
          <w:sz w:val="28"/>
          <w:szCs w:val="28"/>
        </w:rPr>
        <w:t>предприятия.</w:t>
      </w:r>
      <w:r w:rsidR="005E19D1">
        <w:rPr>
          <w:rFonts w:ascii="Times New Roman" w:hAnsi="Times New Roman" w:cs="Times New Roman"/>
          <w:sz w:val="28"/>
          <w:szCs w:val="28"/>
        </w:rPr>
        <w:t xml:space="preserve"> </w:t>
      </w:r>
      <w:r w:rsidRPr="005E19D1">
        <w:rPr>
          <w:rFonts w:ascii="Times New Roman" w:hAnsi="Times New Roman" w:cs="Times New Roman"/>
          <w:sz w:val="28"/>
          <w:szCs w:val="28"/>
        </w:rPr>
        <w:t>[</w:t>
      </w:r>
      <w:r w:rsidR="005E19D1" w:rsidRPr="005E19D1">
        <w:rPr>
          <w:rFonts w:ascii="Times New Roman" w:hAnsi="Times New Roman" w:cs="Times New Roman"/>
          <w:sz w:val="28"/>
          <w:szCs w:val="28"/>
        </w:rPr>
        <w:t>16</w:t>
      </w:r>
      <w:r w:rsidRPr="005E19D1">
        <w:rPr>
          <w:rFonts w:ascii="Times New Roman" w:hAnsi="Times New Roman" w:cs="Times New Roman"/>
          <w:sz w:val="28"/>
          <w:szCs w:val="28"/>
        </w:rPr>
        <w:t>]</w:t>
      </w:r>
    </w:p>
    <w:p w14:paraId="72DE780D" w14:textId="77777777" w:rsidR="00B43665" w:rsidRDefault="00B43665" w:rsidP="003D04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B074F8" w14:textId="77777777" w:rsidR="00215A2E" w:rsidRDefault="00000C06" w:rsidP="00AE6C50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13490543"/>
      <w:bookmarkStart w:id="9" w:name="_Hlk5605370"/>
      <w:r w:rsidRPr="00F12BAA">
        <w:rPr>
          <w:rFonts w:ascii="Times New Roman" w:hAnsi="Times New Roman" w:cs="Times New Roman"/>
          <w:b/>
          <w:sz w:val="28"/>
          <w:szCs w:val="28"/>
        </w:rPr>
        <w:t xml:space="preserve">1.2 </w:t>
      </w:r>
      <w:r w:rsidR="009C2050" w:rsidRPr="00F12BAA">
        <w:rPr>
          <w:rFonts w:ascii="Times New Roman" w:hAnsi="Times New Roman" w:cs="Times New Roman"/>
          <w:b/>
          <w:sz w:val="28"/>
          <w:szCs w:val="28"/>
        </w:rPr>
        <w:t>Организация работы</w:t>
      </w:r>
      <w:r w:rsidR="00AE6C50" w:rsidRPr="00F12BAA">
        <w:rPr>
          <w:rFonts w:ascii="Times New Roman" w:hAnsi="Times New Roman" w:cs="Times New Roman"/>
          <w:b/>
          <w:sz w:val="28"/>
          <w:szCs w:val="28"/>
        </w:rPr>
        <w:t xml:space="preserve"> по формированию </w:t>
      </w:r>
      <w:r w:rsidR="007111A5" w:rsidRPr="00F12BAA">
        <w:rPr>
          <w:rFonts w:ascii="Times New Roman" w:hAnsi="Times New Roman" w:cs="Times New Roman"/>
          <w:b/>
          <w:sz w:val="28"/>
          <w:szCs w:val="28"/>
        </w:rPr>
        <w:t xml:space="preserve">данных </w:t>
      </w:r>
      <w:r w:rsidR="00AE6C50" w:rsidRPr="00F12BAA">
        <w:rPr>
          <w:rFonts w:ascii="Times New Roman" w:hAnsi="Times New Roman" w:cs="Times New Roman"/>
          <w:b/>
          <w:sz w:val="28"/>
          <w:szCs w:val="28"/>
        </w:rPr>
        <w:t>для сопровождения процесса продаж</w:t>
      </w:r>
      <w:bookmarkEnd w:id="8"/>
    </w:p>
    <w:p w14:paraId="1C9F0D71" w14:textId="13F64E3D" w:rsidR="008B43FF" w:rsidRDefault="001B14AB" w:rsidP="008B43FF">
      <w:pPr>
        <w:pStyle w:val="a7"/>
      </w:pPr>
      <w:r w:rsidRPr="00ED4F9A">
        <w:t>Для успешного существования на рынке компания выстраивает свою стратегию и формирует стратегические цели</w:t>
      </w:r>
      <w:r>
        <w:t>. Для обеспечения стратегического планирования необходимо иметь результаты деятельности, которые главным образом представляются в виде</w:t>
      </w:r>
      <w:r w:rsidR="00F12BAA">
        <w:t xml:space="preserve"> следующих</w:t>
      </w:r>
      <w:r>
        <w:t xml:space="preserve"> данных процесса продаж</w:t>
      </w:r>
      <w:r w:rsidR="008B43FF">
        <w:t>:</w:t>
      </w:r>
    </w:p>
    <w:p w14:paraId="7FFD3679" w14:textId="1D6807C1" w:rsidR="0028604B" w:rsidRPr="006D59F6" w:rsidRDefault="00F12BAA" w:rsidP="00496575">
      <w:pPr>
        <w:pStyle w:val="a"/>
      </w:pPr>
      <w:r>
        <w:t xml:space="preserve">данные о </w:t>
      </w:r>
      <w:r w:rsidR="00F0341D">
        <w:t>торговых сетях и точках</w:t>
      </w:r>
      <w:r w:rsidR="009A7ADA" w:rsidRPr="006D59F6">
        <w:t>;</w:t>
      </w:r>
    </w:p>
    <w:p w14:paraId="301FB991" w14:textId="24FD6690" w:rsidR="006D14D9" w:rsidRPr="006D59F6" w:rsidRDefault="00F12BAA" w:rsidP="00496575">
      <w:pPr>
        <w:pStyle w:val="a"/>
      </w:pPr>
      <w:r>
        <w:t>данные о</w:t>
      </w:r>
      <w:r w:rsidRPr="006D59F6">
        <w:t xml:space="preserve"> </w:t>
      </w:r>
      <w:r w:rsidR="006D14D9" w:rsidRPr="006D59F6">
        <w:t>торгов</w:t>
      </w:r>
      <w:r w:rsidR="006D59F6" w:rsidRPr="006D59F6">
        <w:t>ых</w:t>
      </w:r>
      <w:r w:rsidR="006D14D9" w:rsidRPr="006D59F6">
        <w:t xml:space="preserve"> матриц</w:t>
      </w:r>
      <w:r w:rsidR="006D59F6" w:rsidRPr="006D59F6">
        <w:t>ах</w:t>
      </w:r>
      <w:r w:rsidR="006D14D9" w:rsidRPr="006D59F6">
        <w:t xml:space="preserve"> торгов</w:t>
      </w:r>
      <w:r w:rsidR="006D59F6" w:rsidRPr="006D59F6">
        <w:t>ых</w:t>
      </w:r>
      <w:r w:rsidR="006D14D9" w:rsidRPr="006D59F6">
        <w:t xml:space="preserve"> точ</w:t>
      </w:r>
      <w:r w:rsidR="006D59F6" w:rsidRPr="006D59F6">
        <w:t>ек</w:t>
      </w:r>
      <w:r w:rsidR="00C36049" w:rsidRPr="006D59F6">
        <w:t>;</w:t>
      </w:r>
    </w:p>
    <w:p w14:paraId="4C1EC206" w14:textId="46B0F4F3" w:rsidR="00696CC9" w:rsidRPr="006D59F6" w:rsidRDefault="00F12BAA" w:rsidP="00496575">
      <w:pPr>
        <w:pStyle w:val="a"/>
      </w:pPr>
      <w:r>
        <w:t>данные о</w:t>
      </w:r>
      <w:r w:rsidRPr="006D59F6">
        <w:t xml:space="preserve"> </w:t>
      </w:r>
      <w:r w:rsidR="0028604B" w:rsidRPr="006D59F6">
        <w:t>торговых представителях и их маршрутах</w:t>
      </w:r>
      <w:r w:rsidR="00696CC9" w:rsidRPr="006D59F6">
        <w:t>;</w:t>
      </w:r>
    </w:p>
    <w:p w14:paraId="53062B8F" w14:textId="7F7E3D69" w:rsidR="008E2308" w:rsidRPr="006D59F6" w:rsidRDefault="00F12BAA" w:rsidP="00496575">
      <w:pPr>
        <w:pStyle w:val="a"/>
      </w:pPr>
      <w:r>
        <w:t>данные о</w:t>
      </w:r>
      <w:r w:rsidRPr="006D59F6">
        <w:t xml:space="preserve"> </w:t>
      </w:r>
      <w:r w:rsidR="008E2308" w:rsidRPr="006D59F6">
        <w:t>маркетинговых акциях.</w:t>
      </w:r>
    </w:p>
    <w:p w14:paraId="4D51D214" w14:textId="10360048" w:rsidR="00C30157" w:rsidRDefault="00C30157" w:rsidP="00001EE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4979">
        <w:rPr>
          <w:rFonts w:ascii="Times New Roman" w:hAnsi="Times New Roman" w:cs="Times New Roman"/>
          <w:sz w:val="28"/>
          <w:szCs w:val="28"/>
        </w:rPr>
        <w:t xml:space="preserve">Исследуем подробнее деятельность </w:t>
      </w:r>
      <w:r w:rsidR="00675D5D" w:rsidRPr="009B4979">
        <w:rPr>
          <w:rFonts w:ascii="Times New Roman" w:hAnsi="Times New Roman" w:cs="Times New Roman"/>
          <w:sz w:val="28"/>
          <w:szCs w:val="28"/>
        </w:rPr>
        <w:t xml:space="preserve">отдела продаж </w:t>
      </w:r>
      <w:r w:rsidRPr="009B4979">
        <w:rPr>
          <w:rFonts w:ascii="Times New Roman" w:hAnsi="Times New Roman" w:cs="Times New Roman"/>
          <w:sz w:val="28"/>
          <w:szCs w:val="28"/>
        </w:rPr>
        <w:t>с помощью диаграммы IDEF0 (приложение А).</w:t>
      </w:r>
    </w:p>
    <w:p w14:paraId="36BF0158" w14:textId="490BD58C" w:rsidR="0087754B" w:rsidRDefault="0087754B" w:rsidP="00001EE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</w:t>
      </w:r>
      <w:r w:rsidR="00DD7727">
        <w:rPr>
          <w:rFonts w:ascii="Times New Roman" w:hAnsi="Times New Roman" w:cs="Times New Roman"/>
          <w:sz w:val="28"/>
          <w:szCs w:val="28"/>
        </w:rPr>
        <w:t>фиксировать информацию о торговых точках в отделе продаж используют карточки «Торговы</w:t>
      </w:r>
      <w:r w:rsidR="00991978">
        <w:rPr>
          <w:rFonts w:ascii="Times New Roman" w:hAnsi="Times New Roman" w:cs="Times New Roman"/>
          <w:sz w:val="28"/>
          <w:szCs w:val="28"/>
        </w:rPr>
        <w:t>е</w:t>
      </w:r>
      <w:r w:rsidR="00DD7727">
        <w:rPr>
          <w:rFonts w:ascii="Times New Roman" w:hAnsi="Times New Roman" w:cs="Times New Roman"/>
          <w:sz w:val="28"/>
          <w:szCs w:val="28"/>
        </w:rPr>
        <w:t xml:space="preserve"> точ</w:t>
      </w:r>
      <w:r w:rsidR="00991978">
        <w:rPr>
          <w:rFonts w:ascii="Times New Roman" w:hAnsi="Times New Roman" w:cs="Times New Roman"/>
          <w:sz w:val="28"/>
          <w:szCs w:val="28"/>
        </w:rPr>
        <w:t>ки</w:t>
      </w:r>
      <w:r w:rsidR="00DD7727">
        <w:rPr>
          <w:rFonts w:ascii="Times New Roman" w:hAnsi="Times New Roman" w:cs="Times New Roman"/>
          <w:sz w:val="28"/>
          <w:szCs w:val="28"/>
        </w:rPr>
        <w:t>»</w:t>
      </w:r>
      <w:r w:rsidR="00B22739">
        <w:rPr>
          <w:rFonts w:ascii="Times New Roman" w:hAnsi="Times New Roman" w:cs="Times New Roman"/>
          <w:sz w:val="28"/>
          <w:szCs w:val="28"/>
        </w:rPr>
        <w:t>, которые содержат информацию:</w:t>
      </w:r>
    </w:p>
    <w:p w14:paraId="56FAC923" w14:textId="146B5973" w:rsidR="00B22739" w:rsidRDefault="004C2A85" w:rsidP="00496575">
      <w:pPr>
        <w:pStyle w:val="a"/>
      </w:pPr>
      <w:r>
        <w:t xml:space="preserve">о </w:t>
      </w:r>
      <w:r w:rsidR="00B22739">
        <w:t>наименовани</w:t>
      </w:r>
      <w:r w:rsidR="00F55A9C">
        <w:t>и</w:t>
      </w:r>
      <w:r w:rsidR="00B22739">
        <w:t xml:space="preserve"> торговой точки</w:t>
      </w:r>
      <w:r w:rsidR="003E782A">
        <w:t>;</w:t>
      </w:r>
    </w:p>
    <w:p w14:paraId="6E03395A" w14:textId="187F2B7E" w:rsidR="00B22739" w:rsidRDefault="004C2A85" w:rsidP="00496575">
      <w:pPr>
        <w:pStyle w:val="a"/>
      </w:pPr>
      <w:r>
        <w:t xml:space="preserve">о </w:t>
      </w:r>
      <w:r w:rsidR="00B22739">
        <w:t>торговой сети, в которую входит эта торговая точк</w:t>
      </w:r>
      <w:r w:rsidR="00E92100">
        <w:t>а</w:t>
      </w:r>
      <w:r w:rsidR="00B22739">
        <w:t xml:space="preserve"> (при наличии);</w:t>
      </w:r>
    </w:p>
    <w:p w14:paraId="466701DD" w14:textId="4A8CCE71" w:rsidR="003E782A" w:rsidRDefault="004C2A85" w:rsidP="00496575">
      <w:pPr>
        <w:pStyle w:val="a"/>
      </w:pPr>
      <w:r>
        <w:t xml:space="preserve">об </w:t>
      </w:r>
      <w:r w:rsidR="003E782A">
        <w:t>адрес</w:t>
      </w:r>
      <w:r w:rsidR="004B3AEF">
        <w:t>е</w:t>
      </w:r>
      <w:r w:rsidR="003E782A">
        <w:t xml:space="preserve"> торговой точки;</w:t>
      </w:r>
    </w:p>
    <w:p w14:paraId="7DEBACE3" w14:textId="5CF291BC" w:rsidR="003E782A" w:rsidRDefault="004C2A85" w:rsidP="00496575">
      <w:pPr>
        <w:pStyle w:val="a"/>
      </w:pPr>
      <w:r>
        <w:t xml:space="preserve">о </w:t>
      </w:r>
      <w:r w:rsidR="003E782A">
        <w:t>контрагент</w:t>
      </w:r>
      <w:r>
        <w:t>ах</w:t>
      </w:r>
      <w:r w:rsidR="003E782A">
        <w:t xml:space="preserve"> (грузополучатель и плательщик)</w:t>
      </w:r>
      <w:r w:rsidR="00FC03EF">
        <w:t>;</w:t>
      </w:r>
    </w:p>
    <w:p w14:paraId="6BAFC595" w14:textId="507A7F13" w:rsidR="003E782A" w:rsidRDefault="004C2A85" w:rsidP="00496575">
      <w:pPr>
        <w:pStyle w:val="a"/>
      </w:pPr>
      <w:r>
        <w:t xml:space="preserve">о </w:t>
      </w:r>
      <w:r w:rsidR="00650499">
        <w:t>торговом представителе, который будет работать с этой торговой точкой;</w:t>
      </w:r>
    </w:p>
    <w:p w14:paraId="7223E055" w14:textId="2408F968" w:rsidR="00650499" w:rsidRDefault="004C2A85" w:rsidP="00496575">
      <w:pPr>
        <w:pStyle w:val="a"/>
      </w:pPr>
      <w:r>
        <w:lastRenderedPageBreak/>
        <w:t xml:space="preserve">о </w:t>
      </w:r>
      <w:r w:rsidR="00650499">
        <w:t>маршрут</w:t>
      </w:r>
      <w:r w:rsidR="0072186E">
        <w:t>е</w:t>
      </w:r>
      <w:r w:rsidR="00650499">
        <w:t xml:space="preserve"> торгового представителя;</w:t>
      </w:r>
    </w:p>
    <w:p w14:paraId="085429B9" w14:textId="5B3BA2D1" w:rsidR="00650499" w:rsidRDefault="004C2A85" w:rsidP="00496575">
      <w:pPr>
        <w:pStyle w:val="a"/>
      </w:pPr>
      <w:r>
        <w:t xml:space="preserve">о </w:t>
      </w:r>
      <w:r w:rsidR="00650499">
        <w:t>расписани</w:t>
      </w:r>
      <w:r w:rsidR="0072186E">
        <w:t>и</w:t>
      </w:r>
      <w:r w:rsidR="00650499">
        <w:t xml:space="preserve"> посещений торговой точки торговым представителем;</w:t>
      </w:r>
    </w:p>
    <w:p w14:paraId="3B43233D" w14:textId="111AA9D3" w:rsidR="00650499" w:rsidRDefault="004C2A85" w:rsidP="00496575">
      <w:pPr>
        <w:pStyle w:val="a"/>
      </w:pPr>
      <w:r>
        <w:t xml:space="preserve">о </w:t>
      </w:r>
      <w:r w:rsidR="00650499">
        <w:t>расписани</w:t>
      </w:r>
      <w:r w:rsidR="0072186E">
        <w:t>и</w:t>
      </w:r>
      <w:r w:rsidR="00650499">
        <w:t xml:space="preserve"> доставки продукции на торговую точку</w:t>
      </w:r>
      <w:r w:rsidR="00192EFD">
        <w:t>;</w:t>
      </w:r>
    </w:p>
    <w:p w14:paraId="0A7429CD" w14:textId="7D895A58" w:rsidR="009D2B48" w:rsidRDefault="004C2A85" w:rsidP="00496575">
      <w:pPr>
        <w:pStyle w:val="a"/>
      </w:pPr>
      <w:r>
        <w:t xml:space="preserve">об </w:t>
      </w:r>
      <w:r w:rsidR="009D2B48">
        <w:t>особые условия торговой точки (в частности, персональные цены; размер допустимой дебиторской задолженности, допустимое количество дней задолженности и так далее);</w:t>
      </w:r>
    </w:p>
    <w:p w14:paraId="467B471E" w14:textId="3DFCAC9E" w:rsidR="00192EFD" w:rsidRDefault="004C2A85" w:rsidP="00496575">
      <w:pPr>
        <w:pStyle w:val="a"/>
      </w:pPr>
      <w:r>
        <w:t xml:space="preserve">по </w:t>
      </w:r>
      <w:r w:rsidR="00192EFD">
        <w:t>комментар</w:t>
      </w:r>
      <w:r>
        <w:t>иям</w:t>
      </w:r>
      <w:r w:rsidR="000517BC">
        <w:t xml:space="preserve"> и т.д.</w:t>
      </w:r>
    </w:p>
    <w:p w14:paraId="2EC1DC73" w14:textId="1DB2AE37" w:rsidR="00F611E4" w:rsidRDefault="00F611E4" w:rsidP="00001EE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упление </w:t>
      </w:r>
      <w:r w:rsidR="001D0173">
        <w:rPr>
          <w:rFonts w:ascii="Times New Roman" w:hAnsi="Times New Roman" w:cs="Times New Roman"/>
          <w:sz w:val="28"/>
          <w:szCs w:val="28"/>
        </w:rPr>
        <w:t>информации</w:t>
      </w:r>
      <w:r>
        <w:rPr>
          <w:rFonts w:ascii="Times New Roman" w:hAnsi="Times New Roman" w:cs="Times New Roman"/>
          <w:sz w:val="28"/>
          <w:szCs w:val="28"/>
        </w:rPr>
        <w:t xml:space="preserve"> о новых </w:t>
      </w:r>
      <w:r w:rsidR="0072186E">
        <w:rPr>
          <w:rFonts w:ascii="Times New Roman" w:hAnsi="Times New Roman" w:cs="Times New Roman"/>
          <w:sz w:val="28"/>
          <w:szCs w:val="28"/>
        </w:rPr>
        <w:t>контрагентах</w:t>
      </w:r>
      <w:r w:rsidR="003231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ственного предприятия осуществляется несколькими способами</w:t>
      </w:r>
      <w:r w:rsidR="00B22739">
        <w:rPr>
          <w:rFonts w:ascii="Times New Roman" w:hAnsi="Times New Roman" w:cs="Times New Roman"/>
          <w:sz w:val="28"/>
          <w:szCs w:val="28"/>
        </w:rPr>
        <w:t>.</w:t>
      </w:r>
    </w:p>
    <w:p w14:paraId="5E32F6E6" w14:textId="7EF9319D" w:rsidR="00F611E4" w:rsidRDefault="001D0173" w:rsidP="00000C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</w:t>
      </w:r>
      <w:r w:rsidR="00B3609A">
        <w:rPr>
          <w:rFonts w:ascii="Times New Roman" w:hAnsi="Times New Roman" w:cs="Times New Roman"/>
          <w:sz w:val="28"/>
          <w:szCs w:val="28"/>
        </w:rPr>
        <w:t xml:space="preserve"> способ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2337D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F611E4">
        <w:rPr>
          <w:rFonts w:ascii="Times New Roman" w:hAnsi="Times New Roman" w:cs="Times New Roman"/>
          <w:sz w:val="28"/>
          <w:szCs w:val="28"/>
        </w:rPr>
        <w:t>орговые представители находят потенциальн</w:t>
      </w:r>
      <w:r w:rsidR="0072186E">
        <w:rPr>
          <w:rFonts w:ascii="Times New Roman" w:hAnsi="Times New Roman" w:cs="Times New Roman"/>
          <w:sz w:val="28"/>
          <w:szCs w:val="28"/>
        </w:rPr>
        <w:t>ого</w:t>
      </w:r>
      <w:r w:rsidR="00012694">
        <w:rPr>
          <w:rFonts w:ascii="Times New Roman" w:hAnsi="Times New Roman" w:cs="Times New Roman"/>
          <w:sz w:val="28"/>
          <w:szCs w:val="28"/>
        </w:rPr>
        <w:t xml:space="preserve"> </w:t>
      </w:r>
      <w:r w:rsidR="0072186E">
        <w:rPr>
          <w:rFonts w:ascii="Times New Roman" w:hAnsi="Times New Roman" w:cs="Times New Roman"/>
          <w:sz w:val="28"/>
          <w:szCs w:val="28"/>
        </w:rPr>
        <w:t>контрагента</w:t>
      </w:r>
      <w:r w:rsidR="00012694">
        <w:rPr>
          <w:rFonts w:ascii="Times New Roman" w:hAnsi="Times New Roman" w:cs="Times New Roman"/>
          <w:sz w:val="28"/>
          <w:szCs w:val="28"/>
        </w:rPr>
        <w:t>, вступают</w:t>
      </w:r>
      <w:r w:rsidR="00534D81">
        <w:rPr>
          <w:rFonts w:ascii="Times New Roman" w:hAnsi="Times New Roman" w:cs="Times New Roman"/>
          <w:sz w:val="28"/>
          <w:szCs w:val="28"/>
        </w:rPr>
        <w:t xml:space="preserve"> с </w:t>
      </w:r>
      <w:r w:rsidR="0072186E">
        <w:rPr>
          <w:rFonts w:ascii="Times New Roman" w:hAnsi="Times New Roman" w:cs="Times New Roman"/>
          <w:sz w:val="28"/>
          <w:szCs w:val="28"/>
        </w:rPr>
        <w:t>ним</w:t>
      </w:r>
      <w:r w:rsidR="00012694">
        <w:rPr>
          <w:rFonts w:ascii="Times New Roman" w:hAnsi="Times New Roman" w:cs="Times New Roman"/>
          <w:sz w:val="28"/>
          <w:szCs w:val="28"/>
        </w:rPr>
        <w:t xml:space="preserve"> в переговоры и осуществляют </w:t>
      </w:r>
      <w:r w:rsidR="0028604B" w:rsidRPr="00C1403A">
        <w:rPr>
          <w:rFonts w:ascii="Times New Roman" w:hAnsi="Times New Roman" w:cs="Times New Roman"/>
          <w:sz w:val="28"/>
          <w:szCs w:val="28"/>
        </w:rPr>
        <w:t xml:space="preserve">частичное </w:t>
      </w:r>
      <w:r w:rsidR="00012694" w:rsidRPr="00C1403A">
        <w:rPr>
          <w:rFonts w:ascii="Times New Roman" w:hAnsi="Times New Roman" w:cs="Times New Roman"/>
          <w:sz w:val="28"/>
          <w:szCs w:val="28"/>
        </w:rPr>
        <w:t xml:space="preserve">заполнение карточки </w:t>
      </w:r>
      <w:r w:rsidR="00B877AB" w:rsidRPr="00C1403A">
        <w:rPr>
          <w:rFonts w:ascii="Times New Roman" w:hAnsi="Times New Roman" w:cs="Times New Roman"/>
          <w:sz w:val="28"/>
          <w:szCs w:val="28"/>
        </w:rPr>
        <w:t>«Т</w:t>
      </w:r>
      <w:r w:rsidR="00012694" w:rsidRPr="00C1403A">
        <w:rPr>
          <w:rFonts w:ascii="Times New Roman" w:hAnsi="Times New Roman" w:cs="Times New Roman"/>
          <w:sz w:val="28"/>
          <w:szCs w:val="28"/>
        </w:rPr>
        <w:t>оргов</w:t>
      </w:r>
      <w:r w:rsidR="00F524DF" w:rsidRPr="00C1403A">
        <w:rPr>
          <w:rFonts w:ascii="Times New Roman" w:hAnsi="Times New Roman" w:cs="Times New Roman"/>
          <w:sz w:val="28"/>
          <w:szCs w:val="28"/>
        </w:rPr>
        <w:t>ые</w:t>
      </w:r>
      <w:r w:rsidR="00012694" w:rsidRPr="00C1403A">
        <w:rPr>
          <w:rFonts w:ascii="Times New Roman" w:hAnsi="Times New Roman" w:cs="Times New Roman"/>
          <w:sz w:val="28"/>
          <w:szCs w:val="28"/>
        </w:rPr>
        <w:t xml:space="preserve"> точк</w:t>
      </w:r>
      <w:r w:rsidR="00F524DF" w:rsidRPr="00C1403A">
        <w:rPr>
          <w:rFonts w:ascii="Times New Roman" w:hAnsi="Times New Roman" w:cs="Times New Roman"/>
          <w:sz w:val="28"/>
          <w:szCs w:val="28"/>
        </w:rPr>
        <w:t>и</w:t>
      </w:r>
      <w:r w:rsidR="00B877AB" w:rsidRPr="00C1403A">
        <w:rPr>
          <w:rFonts w:ascii="Times New Roman" w:hAnsi="Times New Roman" w:cs="Times New Roman"/>
          <w:sz w:val="28"/>
          <w:szCs w:val="28"/>
        </w:rPr>
        <w:t>»</w:t>
      </w:r>
      <w:r w:rsidR="006D59F6" w:rsidRPr="00C1403A">
        <w:rPr>
          <w:rFonts w:ascii="Times New Roman" w:hAnsi="Times New Roman" w:cs="Times New Roman"/>
          <w:sz w:val="28"/>
          <w:szCs w:val="28"/>
        </w:rPr>
        <w:t>.</w:t>
      </w:r>
      <w:r w:rsidR="00012694" w:rsidRPr="00C1403A">
        <w:rPr>
          <w:rFonts w:ascii="Times New Roman" w:hAnsi="Times New Roman" w:cs="Times New Roman"/>
          <w:sz w:val="28"/>
          <w:szCs w:val="28"/>
        </w:rPr>
        <w:t xml:space="preserve"> Полученная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012694">
        <w:rPr>
          <w:rFonts w:ascii="Times New Roman" w:hAnsi="Times New Roman" w:cs="Times New Roman"/>
          <w:sz w:val="28"/>
          <w:szCs w:val="28"/>
        </w:rPr>
        <w:t xml:space="preserve">информация предоставляется </w:t>
      </w:r>
      <w:r w:rsidR="000D2800">
        <w:rPr>
          <w:rFonts w:ascii="Times New Roman" w:hAnsi="Times New Roman" w:cs="Times New Roman"/>
          <w:sz w:val="28"/>
          <w:szCs w:val="28"/>
        </w:rPr>
        <w:t>начальнику отдела продаж</w:t>
      </w:r>
      <w:r w:rsidR="00012694">
        <w:rPr>
          <w:rFonts w:ascii="Times New Roman" w:hAnsi="Times New Roman" w:cs="Times New Roman"/>
          <w:sz w:val="28"/>
          <w:szCs w:val="28"/>
        </w:rPr>
        <w:t xml:space="preserve"> в виде доклада, после чего </w:t>
      </w:r>
      <w:r w:rsidR="006E3654">
        <w:rPr>
          <w:rFonts w:ascii="Times New Roman" w:hAnsi="Times New Roman" w:cs="Times New Roman"/>
          <w:sz w:val="28"/>
          <w:szCs w:val="28"/>
        </w:rPr>
        <w:t>он</w:t>
      </w:r>
      <w:r w:rsidR="00012694">
        <w:rPr>
          <w:rFonts w:ascii="Times New Roman" w:hAnsi="Times New Roman" w:cs="Times New Roman"/>
          <w:sz w:val="28"/>
          <w:szCs w:val="28"/>
        </w:rPr>
        <w:t xml:space="preserve"> принимает решение о</w:t>
      </w:r>
      <w:r w:rsidR="006002AE">
        <w:rPr>
          <w:rFonts w:ascii="Times New Roman" w:hAnsi="Times New Roman" w:cs="Times New Roman"/>
          <w:sz w:val="28"/>
          <w:szCs w:val="28"/>
        </w:rPr>
        <w:t xml:space="preserve"> </w:t>
      </w:r>
      <w:r w:rsidR="008B0512">
        <w:rPr>
          <w:rFonts w:ascii="Times New Roman" w:hAnsi="Times New Roman" w:cs="Times New Roman"/>
          <w:sz w:val="28"/>
          <w:szCs w:val="28"/>
        </w:rPr>
        <w:t>возможнос</w:t>
      </w:r>
      <w:r w:rsidR="000C1BE1">
        <w:rPr>
          <w:rFonts w:ascii="Times New Roman" w:hAnsi="Times New Roman" w:cs="Times New Roman"/>
          <w:sz w:val="28"/>
          <w:szCs w:val="28"/>
        </w:rPr>
        <w:t>ти</w:t>
      </w:r>
      <w:r w:rsidR="008B0512">
        <w:rPr>
          <w:rFonts w:ascii="Times New Roman" w:hAnsi="Times New Roman" w:cs="Times New Roman"/>
          <w:sz w:val="28"/>
          <w:szCs w:val="28"/>
        </w:rPr>
        <w:t xml:space="preserve"> </w:t>
      </w:r>
      <w:r w:rsidR="006E3654">
        <w:rPr>
          <w:rFonts w:ascii="Times New Roman" w:hAnsi="Times New Roman" w:cs="Times New Roman"/>
          <w:sz w:val="28"/>
          <w:szCs w:val="28"/>
        </w:rPr>
        <w:t>дальнейше</w:t>
      </w:r>
      <w:r w:rsidR="008B0763">
        <w:rPr>
          <w:rFonts w:ascii="Times New Roman" w:hAnsi="Times New Roman" w:cs="Times New Roman"/>
          <w:sz w:val="28"/>
          <w:szCs w:val="28"/>
        </w:rPr>
        <w:t>го</w:t>
      </w:r>
      <w:r w:rsidR="006002AE">
        <w:rPr>
          <w:rFonts w:ascii="Times New Roman" w:hAnsi="Times New Roman" w:cs="Times New Roman"/>
          <w:sz w:val="28"/>
          <w:szCs w:val="28"/>
        </w:rPr>
        <w:t xml:space="preserve"> </w:t>
      </w:r>
      <w:r w:rsidR="00012694">
        <w:rPr>
          <w:rFonts w:ascii="Times New Roman" w:hAnsi="Times New Roman" w:cs="Times New Roman"/>
          <w:sz w:val="28"/>
          <w:szCs w:val="28"/>
        </w:rPr>
        <w:t>сотрудничеств</w:t>
      </w:r>
      <w:r w:rsidR="008B0763">
        <w:rPr>
          <w:rFonts w:ascii="Times New Roman" w:hAnsi="Times New Roman" w:cs="Times New Roman"/>
          <w:sz w:val="28"/>
          <w:szCs w:val="28"/>
        </w:rPr>
        <w:t>а</w:t>
      </w:r>
      <w:r w:rsidR="006E3654">
        <w:rPr>
          <w:rFonts w:ascii="Times New Roman" w:hAnsi="Times New Roman" w:cs="Times New Roman"/>
          <w:sz w:val="28"/>
          <w:szCs w:val="28"/>
        </w:rPr>
        <w:t>.</w:t>
      </w:r>
    </w:p>
    <w:p w14:paraId="6436CE90" w14:textId="51DB001F" w:rsidR="00012694" w:rsidRDefault="00012694" w:rsidP="008B076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ой </w:t>
      </w:r>
      <w:r w:rsidR="00B3609A">
        <w:rPr>
          <w:rFonts w:ascii="Times New Roman" w:hAnsi="Times New Roman" w:cs="Times New Roman"/>
          <w:sz w:val="28"/>
          <w:szCs w:val="28"/>
        </w:rPr>
        <w:t>способ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E3001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тенциальн</w:t>
      </w:r>
      <w:r w:rsidR="0060216D">
        <w:rPr>
          <w:rFonts w:ascii="Times New Roman" w:hAnsi="Times New Roman" w:cs="Times New Roman"/>
          <w:sz w:val="28"/>
          <w:szCs w:val="28"/>
        </w:rPr>
        <w:t>ый</w:t>
      </w:r>
      <w:r w:rsidR="0006172C">
        <w:rPr>
          <w:rFonts w:ascii="Times New Roman" w:hAnsi="Times New Roman" w:cs="Times New Roman"/>
          <w:sz w:val="28"/>
          <w:szCs w:val="28"/>
        </w:rPr>
        <w:t xml:space="preserve"> </w:t>
      </w:r>
      <w:r w:rsidR="00595949">
        <w:rPr>
          <w:rFonts w:ascii="Times New Roman" w:hAnsi="Times New Roman" w:cs="Times New Roman"/>
          <w:sz w:val="28"/>
          <w:szCs w:val="28"/>
        </w:rPr>
        <w:t>контрагент</w:t>
      </w:r>
      <w:r w:rsidR="008B0763">
        <w:rPr>
          <w:rFonts w:ascii="Times New Roman" w:hAnsi="Times New Roman" w:cs="Times New Roman"/>
          <w:sz w:val="28"/>
          <w:szCs w:val="28"/>
        </w:rPr>
        <w:t>, получивш</w:t>
      </w:r>
      <w:r w:rsidR="00595949">
        <w:rPr>
          <w:rFonts w:ascii="Times New Roman" w:hAnsi="Times New Roman" w:cs="Times New Roman"/>
          <w:sz w:val="28"/>
          <w:szCs w:val="28"/>
        </w:rPr>
        <w:t>ий</w:t>
      </w:r>
      <w:r w:rsidR="008B0763">
        <w:rPr>
          <w:rFonts w:ascii="Times New Roman" w:hAnsi="Times New Roman" w:cs="Times New Roman"/>
          <w:sz w:val="28"/>
          <w:szCs w:val="28"/>
        </w:rPr>
        <w:t xml:space="preserve"> информацию о ООО «</w:t>
      </w:r>
      <w:r w:rsidR="008B0763" w:rsidRPr="004865E5">
        <w:rPr>
          <w:rFonts w:ascii="Times New Roman" w:hAnsi="Times New Roman" w:cs="Times New Roman"/>
          <w:sz w:val="28"/>
          <w:szCs w:val="28"/>
        </w:rPr>
        <w:t>Мясокомбинат Лесозаводский</w:t>
      </w:r>
      <w:r w:rsidR="008B0763">
        <w:rPr>
          <w:rFonts w:ascii="Times New Roman" w:hAnsi="Times New Roman" w:cs="Times New Roman"/>
          <w:sz w:val="28"/>
          <w:szCs w:val="28"/>
        </w:rPr>
        <w:t>», обращается в компанию</w:t>
      </w:r>
      <w:r w:rsidR="00CC2832">
        <w:rPr>
          <w:rFonts w:ascii="Times New Roman" w:hAnsi="Times New Roman" w:cs="Times New Roman"/>
          <w:sz w:val="28"/>
          <w:szCs w:val="28"/>
        </w:rPr>
        <w:t>. П</w:t>
      </w:r>
      <w:r w:rsidR="00534D81">
        <w:rPr>
          <w:rFonts w:ascii="Times New Roman" w:hAnsi="Times New Roman" w:cs="Times New Roman"/>
          <w:sz w:val="28"/>
          <w:szCs w:val="28"/>
        </w:rPr>
        <w:t>о окончани</w:t>
      </w:r>
      <w:r w:rsidR="004A5DFF">
        <w:rPr>
          <w:rFonts w:ascii="Times New Roman" w:hAnsi="Times New Roman" w:cs="Times New Roman"/>
          <w:sz w:val="28"/>
          <w:szCs w:val="28"/>
        </w:rPr>
        <w:t>и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A279A3">
        <w:rPr>
          <w:rFonts w:ascii="Times New Roman" w:hAnsi="Times New Roman" w:cs="Times New Roman"/>
          <w:sz w:val="28"/>
          <w:szCs w:val="28"/>
        </w:rPr>
        <w:t>переговор</w:t>
      </w:r>
      <w:r w:rsidR="00534D81">
        <w:rPr>
          <w:rFonts w:ascii="Times New Roman" w:hAnsi="Times New Roman" w:cs="Times New Roman"/>
          <w:sz w:val="28"/>
          <w:szCs w:val="28"/>
        </w:rPr>
        <w:t xml:space="preserve">ов с </w:t>
      </w:r>
      <w:r w:rsidR="008B0763">
        <w:rPr>
          <w:rFonts w:ascii="Times New Roman" w:hAnsi="Times New Roman" w:cs="Times New Roman"/>
          <w:sz w:val="28"/>
          <w:szCs w:val="28"/>
        </w:rPr>
        <w:t>торговым</w:t>
      </w:r>
      <w:r w:rsidR="00A279A3">
        <w:rPr>
          <w:rFonts w:ascii="Times New Roman" w:hAnsi="Times New Roman" w:cs="Times New Roman"/>
          <w:sz w:val="28"/>
          <w:szCs w:val="28"/>
        </w:rPr>
        <w:t xml:space="preserve"> представителем, </w:t>
      </w:r>
      <w:r w:rsidR="00534D81">
        <w:rPr>
          <w:rFonts w:ascii="Times New Roman" w:hAnsi="Times New Roman" w:cs="Times New Roman"/>
          <w:sz w:val="28"/>
          <w:szCs w:val="28"/>
        </w:rPr>
        <w:t>полученная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CD61B6">
        <w:rPr>
          <w:rFonts w:ascii="Times New Roman" w:hAnsi="Times New Roman" w:cs="Times New Roman"/>
          <w:sz w:val="28"/>
          <w:szCs w:val="28"/>
        </w:rPr>
        <w:t>сотрудником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A279A3">
        <w:rPr>
          <w:rFonts w:ascii="Times New Roman" w:hAnsi="Times New Roman" w:cs="Times New Roman"/>
          <w:sz w:val="28"/>
          <w:szCs w:val="28"/>
        </w:rPr>
        <w:t xml:space="preserve">информация </w:t>
      </w:r>
      <w:r w:rsidR="00CE59C5">
        <w:rPr>
          <w:rFonts w:ascii="Times New Roman" w:hAnsi="Times New Roman" w:cs="Times New Roman"/>
          <w:sz w:val="28"/>
          <w:szCs w:val="28"/>
        </w:rPr>
        <w:t xml:space="preserve">частично </w:t>
      </w:r>
      <w:r w:rsidR="004C178E">
        <w:rPr>
          <w:rFonts w:ascii="Times New Roman" w:hAnsi="Times New Roman" w:cs="Times New Roman"/>
          <w:sz w:val="28"/>
          <w:szCs w:val="28"/>
        </w:rPr>
        <w:t xml:space="preserve">заносится в карточку </w:t>
      </w:r>
      <w:r w:rsidR="00B877AB">
        <w:rPr>
          <w:rFonts w:ascii="Times New Roman" w:hAnsi="Times New Roman" w:cs="Times New Roman"/>
          <w:sz w:val="28"/>
          <w:szCs w:val="28"/>
        </w:rPr>
        <w:t>«</w:t>
      </w:r>
      <w:r w:rsidR="004C178E">
        <w:rPr>
          <w:rFonts w:ascii="Times New Roman" w:hAnsi="Times New Roman" w:cs="Times New Roman"/>
          <w:sz w:val="28"/>
          <w:szCs w:val="28"/>
        </w:rPr>
        <w:t>Торгов</w:t>
      </w:r>
      <w:r w:rsidR="00F524DF">
        <w:rPr>
          <w:rFonts w:ascii="Times New Roman" w:hAnsi="Times New Roman" w:cs="Times New Roman"/>
          <w:sz w:val="28"/>
          <w:szCs w:val="28"/>
        </w:rPr>
        <w:t>ые</w:t>
      </w:r>
      <w:r w:rsidR="004C178E">
        <w:rPr>
          <w:rFonts w:ascii="Times New Roman" w:hAnsi="Times New Roman" w:cs="Times New Roman"/>
          <w:sz w:val="28"/>
          <w:szCs w:val="28"/>
        </w:rPr>
        <w:t xml:space="preserve"> точк</w:t>
      </w:r>
      <w:r w:rsidR="00F524DF">
        <w:rPr>
          <w:rFonts w:ascii="Times New Roman" w:hAnsi="Times New Roman" w:cs="Times New Roman"/>
          <w:sz w:val="28"/>
          <w:szCs w:val="28"/>
        </w:rPr>
        <w:t>и</w:t>
      </w:r>
      <w:r w:rsidR="00B877AB">
        <w:rPr>
          <w:rFonts w:ascii="Times New Roman" w:hAnsi="Times New Roman" w:cs="Times New Roman"/>
          <w:sz w:val="28"/>
          <w:szCs w:val="28"/>
        </w:rPr>
        <w:t>»</w:t>
      </w:r>
      <w:r w:rsidR="00A279A3">
        <w:rPr>
          <w:rFonts w:ascii="Times New Roman" w:hAnsi="Times New Roman" w:cs="Times New Roman"/>
          <w:sz w:val="28"/>
          <w:szCs w:val="28"/>
        </w:rPr>
        <w:t xml:space="preserve"> и передается </w:t>
      </w:r>
      <w:r w:rsidR="000D2800">
        <w:rPr>
          <w:rFonts w:ascii="Times New Roman" w:hAnsi="Times New Roman" w:cs="Times New Roman"/>
          <w:sz w:val="28"/>
          <w:szCs w:val="28"/>
        </w:rPr>
        <w:t>начальнику отдела продаж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CC2832">
        <w:rPr>
          <w:rFonts w:ascii="Times New Roman" w:hAnsi="Times New Roman" w:cs="Times New Roman"/>
          <w:sz w:val="28"/>
          <w:szCs w:val="28"/>
        </w:rPr>
        <w:t>для принятия дальнейшего решения</w:t>
      </w:r>
      <w:r w:rsidR="00A279A3">
        <w:rPr>
          <w:rFonts w:ascii="Times New Roman" w:hAnsi="Times New Roman" w:cs="Times New Roman"/>
          <w:sz w:val="28"/>
          <w:szCs w:val="28"/>
        </w:rPr>
        <w:t>.</w:t>
      </w:r>
    </w:p>
    <w:p w14:paraId="4D124BA4" w14:textId="3EE32442" w:rsidR="001F2F81" w:rsidRDefault="00DD56FD" w:rsidP="001F2F8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того, как принято решение о сотрудничестве с нов</w:t>
      </w:r>
      <w:r w:rsidR="009B5E33">
        <w:rPr>
          <w:rFonts w:ascii="Times New Roman" w:hAnsi="Times New Roman" w:cs="Times New Roman"/>
          <w:sz w:val="28"/>
          <w:szCs w:val="28"/>
        </w:rPr>
        <w:t>ым кон</w:t>
      </w:r>
      <w:r w:rsidR="00B1646D">
        <w:rPr>
          <w:rFonts w:ascii="Times New Roman" w:hAnsi="Times New Roman" w:cs="Times New Roman"/>
          <w:sz w:val="28"/>
          <w:szCs w:val="28"/>
        </w:rPr>
        <w:t>т</w:t>
      </w:r>
      <w:r w:rsidR="009B5E33">
        <w:rPr>
          <w:rFonts w:ascii="Times New Roman" w:hAnsi="Times New Roman" w:cs="Times New Roman"/>
          <w:sz w:val="28"/>
          <w:szCs w:val="28"/>
        </w:rPr>
        <w:t>рагентом</w:t>
      </w:r>
      <w:r w:rsidR="00105C84">
        <w:rPr>
          <w:rFonts w:ascii="Times New Roman" w:hAnsi="Times New Roman" w:cs="Times New Roman"/>
          <w:sz w:val="28"/>
          <w:szCs w:val="28"/>
        </w:rPr>
        <w:t xml:space="preserve">, к </w:t>
      </w:r>
      <w:r w:rsidR="00B1646D">
        <w:rPr>
          <w:rFonts w:ascii="Times New Roman" w:hAnsi="Times New Roman" w:cs="Times New Roman"/>
          <w:sz w:val="28"/>
          <w:szCs w:val="28"/>
        </w:rPr>
        <w:t>н</w:t>
      </w:r>
      <w:r w:rsidR="00AF5D74">
        <w:rPr>
          <w:rFonts w:ascii="Times New Roman" w:hAnsi="Times New Roman" w:cs="Times New Roman"/>
          <w:sz w:val="28"/>
          <w:szCs w:val="28"/>
        </w:rPr>
        <w:t>ему</w:t>
      </w:r>
      <w:r w:rsidR="00105C84">
        <w:rPr>
          <w:rFonts w:ascii="Times New Roman" w:hAnsi="Times New Roman" w:cs="Times New Roman"/>
          <w:sz w:val="28"/>
          <w:szCs w:val="28"/>
        </w:rPr>
        <w:t xml:space="preserve"> направляется торговый представитель для заключения договора о сотрудничестве, в котор</w:t>
      </w:r>
      <w:r w:rsidR="000525A1">
        <w:rPr>
          <w:rFonts w:ascii="Times New Roman" w:hAnsi="Times New Roman" w:cs="Times New Roman"/>
          <w:sz w:val="28"/>
          <w:szCs w:val="28"/>
        </w:rPr>
        <w:t>ом располагается</w:t>
      </w:r>
      <w:r w:rsidR="00105C84">
        <w:rPr>
          <w:rFonts w:ascii="Times New Roman" w:hAnsi="Times New Roman" w:cs="Times New Roman"/>
          <w:sz w:val="28"/>
          <w:szCs w:val="28"/>
        </w:rPr>
        <w:t xml:space="preserve"> </w:t>
      </w:r>
      <w:r w:rsidR="00B1646D">
        <w:rPr>
          <w:rFonts w:ascii="Times New Roman" w:hAnsi="Times New Roman" w:cs="Times New Roman"/>
          <w:sz w:val="28"/>
          <w:szCs w:val="28"/>
        </w:rPr>
        <w:t>список номенклатуры, поставляемый этому контрагенту.</w:t>
      </w:r>
      <w:r w:rsidR="00AF5D74">
        <w:rPr>
          <w:rFonts w:ascii="Times New Roman" w:hAnsi="Times New Roman" w:cs="Times New Roman"/>
          <w:sz w:val="28"/>
          <w:szCs w:val="28"/>
        </w:rPr>
        <w:t xml:space="preserve"> На основании этого списка отдел продаж формирует торговые матрицы торговых точек.</w:t>
      </w:r>
    </w:p>
    <w:p w14:paraId="1E8425D2" w14:textId="1F70FFCE" w:rsidR="00684FE8" w:rsidRDefault="009C1EBB" w:rsidP="001608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отдел продаж направляет </w:t>
      </w:r>
      <w:r w:rsidR="00E302AA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бухгалтери</w:t>
      </w:r>
      <w:r w:rsidR="00E302AA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 данные по новым контрагентам и их договора для занесения в систему «1С:</w:t>
      </w:r>
      <w:r w:rsidR="002151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ПП»</w:t>
      </w:r>
      <w:r w:rsidR="0016084B">
        <w:rPr>
          <w:rFonts w:ascii="Times New Roman" w:hAnsi="Times New Roman" w:cs="Times New Roman"/>
          <w:sz w:val="28"/>
          <w:szCs w:val="28"/>
        </w:rPr>
        <w:t xml:space="preserve"> так, как</w:t>
      </w:r>
      <w:r w:rsidR="00684FE8">
        <w:rPr>
          <w:rFonts w:ascii="Times New Roman" w:hAnsi="Times New Roman" w:cs="Times New Roman"/>
          <w:sz w:val="28"/>
          <w:szCs w:val="28"/>
        </w:rPr>
        <w:t xml:space="preserve"> </w:t>
      </w:r>
      <w:r w:rsidR="00684FE8" w:rsidRPr="00904541">
        <w:rPr>
          <w:rFonts w:ascii="Times New Roman" w:hAnsi="Times New Roman" w:cs="Times New Roman"/>
          <w:sz w:val="28"/>
          <w:szCs w:val="28"/>
        </w:rPr>
        <w:t xml:space="preserve">только сотрудники бухгалтерии имеют право на корректировку справочников </w:t>
      </w:r>
      <w:r w:rsidR="00684FE8">
        <w:rPr>
          <w:rFonts w:ascii="Times New Roman" w:hAnsi="Times New Roman" w:cs="Times New Roman"/>
          <w:sz w:val="28"/>
          <w:szCs w:val="28"/>
        </w:rPr>
        <w:t>в «</w:t>
      </w:r>
      <w:r w:rsidR="00684FE8" w:rsidRPr="00904541">
        <w:rPr>
          <w:rFonts w:ascii="Times New Roman" w:hAnsi="Times New Roman" w:cs="Times New Roman"/>
          <w:sz w:val="28"/>
          <w:szCs w:val="28"/>
        </w:rPr>
        <w:t>1С</w:t>
      </w:r>
      <w:r w:rsidR="00684FE8">
        <w:rPr>
          <w:rFonts w:ascii="Times New Roman" w:hAnsi="Times New Roman" w:cs="Times New Roman"/>
          <w:sz w:val="28"/>
          <w:szCs w:val="28"/>
        </w:rPr>
        <w:t>:</w:t>
      </w:r>
      <w:r w:rsidR="00684FE8" w:rsidRPr="00904541">
        <w:rPr>
          <w:rFonts w:ascii="Times New Roman" w:hAnsi="Times New Roman" w:cs="Times New Roman"/>
          <w:sz w:val="28"/>
          <w:szCs w:val="28"/>
        </w:rPr>
        <w:t xml:space="preserve"> УПП</w:t>
      </w:r>
      <w:r w:rsidR="00684FE8">
        <w:rPr>
          <w:rFonts w:ascii="Times New Roman" w:hAnsi="Times New Roman" w:cs="Times New Roman"/>
          <w:sz w:val="28"/>
          <w:szCs w:val="28"/>
        </w:rPr>
        <w:t>».</w:t>
      </w:r>
    </w:p>
    <w:p w14:paraId="0F2D83BA" w14:textId="77777777" w:rsidR="00437DE5" w:rsidRDefault="00437DE5" w:rsidP="00DA37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истеме «1С: УПП» бухгалтерия производит работу со:</w:t>
      </w:r>
    </w:p>
    <w:p w14:paraId="60231D28" w14:textId="77777777" w:rsidR="00437DE5" w:rsidRDefault="00437DE5" w:rsidP="00496575">
      <w:pPr>
        <w:pStyle w:val="a"/>
      </w:pPr>
      <w:r>
        <w:t>справочником «Контрагенты»;</w:t>
      </w:r>
    </w:p>
    <w:p w14:paraId="149FA98A" w14:textId="134F5A66" w:rsidR="0016084B" w:rsidRDefault="00437DE5" w:rsidP="00496575">
      <w:pPr>
        <w:pStyle w:val="a"/>
      </w:pPr>
      <w:r>
        <w:lastRenderedPageBreak/>
        <w:t>справочником «Договоры контрагентов»</w:t>
      </w:r>
      <w:r w:rsidR="0016084B">
        <w:t>.</w:t>
      </w:r>
    </w:p>
    <w:p w14:paraId="72F2FE86" w14:textId="0B9C15A9" w:rsidR="00AB726D" w:rsidRDefault="00437DE5" w:rsidP="00046043">
      <w:pPr>
        <w:pStyle w:val="a7"/>
      </w:pPr>
      <w:r>
        <w:t>Бухгалтерия уведомляет отдел продаж о внесенных изменениях</w:t>
      </w:r>
      <w:r w:rsidR="000517BC">
        <w:t xml:space="preserve"> в систему</w:t>
      </w:r>
      <w:r>
        <w:t>. По готовности данных начальник отдела продаж</w:t>
      </w:r>
      <w:r w:rsidR="009144B6">
        <w:t xml:space="preserve"> (и/или его заместитель)</w:t>
      </w:r>
      <w:r>
        <w:t xml:space="preserve"> </w:t>
      </w:r>
      <w:r w:rsidR="00AB726D">
        <w:t>формирует списки торговых представителей и их маршрут</w:t>
      </w:r>
      <w:r w:rsidR="0045728A">
        <w:t>ы</w:t>
      </w:r>
      <w:r w:rsidR="00FD1A54">
        <w:t xml:space="preserve"> для </w:t>
      </w:r>
      <w:r w:rsidR="009A0E63">
        <w:t>назначения</w:t>
      </w:r>
      <w:r w:rsidR="00441663">
        <w:t xml:space="preserve"> н</w:t>
      </w:r>
      <w:r w:rsidR="00FD1A54">
        <w:t>а торговые точки.</w:t>
      </w:r>
      <w:r w:rsidR="009A0E63">
        <w:t xml:space="preserve"> Торговыми представителями могут выступать, как сотрудники </w:t>
      </w:r>
      <w:r w:rsidR="00441663">
        <w:t>компании</w:t>
      </w:r>
      <w:r w:rsidR="009A0E63">
        <w:t>, так и физическ</w:t>
      </w:r>
      <w:r w:rsidR="004B6E69">
        <w:t>и</w:t>
      </w:r>
      <w:r w:rsidR="009A0E63">
        <w:t>е лиц</w:t>
      </w:r>
      <w:r w:rsidR="004B6E69">
        <w:t>а</w:t>
      </w:r>
      <w:r w:rsidR="009A0E63">
        <w:t>, указанн</w:t>
      </w:r>
      <w:r w:rsidR="00E22F37">
        <w:t>ы</w:t>
      </w:r>
      <w:r w:rsidR="009A0E63">
        <w:t>е в договоре с контрагентом.</w:t>
      </w:r>
    </w:p>
    <w:p w14:paraId="3663C307" w14:textId="090ED293" w:rsidR="00437DE5" w:rsidRDefault="009A0E63" w:rsidP="00046043">
      <w:pPr>
        <w:pStyle w:val="a7"/>
      </w:pPr>
      <w:r>
        <w:t xml:space="preserve">После </w:t>
      </w:r>
      <w:r w:rsidR="00437DE5">
        <w:t xml:space="preserve">карточки «Торговые точки» </w:t>
      </w:r>
      <w:r>
        <w:t xml:space="preserve">дополняется </w:t>
      </w:r>
      <w:r w:rsidR="00437DE5">
        <w:t>следующими реквизитами:</w:t>
      </w:r>
    </w:p>
    <w:p w14:paraId="526BCAF4" w14:textId="76C7DDBB" w:rsidR="0028604B" w:rsidRDefault="0028604B" w:rsidP="00496575">
      <w:pPr>
        <w:pStyle w:val="a"/>
      </w:pPr>
      <w:r>
        <w:t>особые условия торговой точки</w:t>
      </w:r>
      <w:r w:rsidR="009D2B48">
        <w:t>;</w:t>
      </w:r>
    </w:p>
    <w:p w14:paraId="0C55DF84" w14:textId="77777777" w:rsidR="00A8506A" w:rsidRPr="00A8506A" w:rsidRDefault="00A8506A" w:rsidP="00496575">
      <w:pPr>
        <w:pStyle w:val="a"/>
      </w:pPr>
      <w:r w:rsidRPr="00A8506A">
        <w:t>торговый представитель;</w:t>
      </w:r>
    </w:p>
    <w:p w14:paraId="556C7B81" w14:textId="77777777" w:rsidR="00743036" w:rsidRDefault="00904541" w:rsidP="00496575">
      <w:pPr>
        <w:pStyle w:val="a"/>
      </w:pPr>
      <w:r>
        <w:t>маршрут торговых представителей</w:t>
      </w:r>
      <w:r w:rsidR="00414378">
        <w:t>;</w:t>
      </w:r>
    </w:p>
    <w:p w14:paraId="3DCAF8AD" w14:textId="77777777" w:rsidR="00515361" w:rsidRDefault="00515361" w:rsidP="00496575">
      <w:pPr>
        <w:pStyle w:val="a"/>
      </w:pPr>
      <w:r>
        <w:t xml:space="preserve">расписание </w:t>
      </w:r>
      <w:r w:rsidR="00743036">
        <w:t>посещений торговой точки торговым представителем</w:t>
      </w:r>
      <w:r w:rsidR="00414378">
        <w:t>;</w:t>
      </w:r>
    </w:p>
    <w:p w14:paraId="2EB2E582" w14:textId="77777777" w:rsidR="00743036" w:rsidRDefault="00743036" w:rsidP="00496575">
      <w:pPr>
        <w:pStyle w:val="a"/>
      </w:pPr>
      <w:r>
        <w:t>маршрут доставки</w:t>
      </w:r>
      <w:r w:rsidR="00414378">
        <w:t>;</w:t>
      </w:r>
    </w:p>
    <w:p w14:paraId="201B6BD8" w14:textId="77777777" w:rsidR="00743036" w:rsidRDefault="00743036" w:rsidP="00496575">
      <w:pPr>
        <w:pStyle w:val="a"/>
      </w:pPr>
      <w:r>
        <w:t>р</w:t>
      </w:r>
      <w:r w:rsidR="00904541">
        <w:t>асписание доставки продукции на торговую точку</w:t>
      </w:r>
      <w:r w:rsidR="00414378">
        <w:t>.</w:t>
      </w:r>
    </w:p>
    <w:p w14:paraId="5704F91C" w14:textId="00FA179C" w:rsidR="000577C5" w:rsidRDefault="009E5B82" w:rsidP="0069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ьник отдела продаж</w:t>
      </w:r>
      <w:r w:rsidR="005E2D21">
        <w:rPr>
          <w:rFonts w:ascii="Times New Roman" w:hAnsi="Times New Roman" w:cs="Times New Roman"/>
          <w:sz w:val="28"/>
          <w:szCs w:val="28"/>
        </w:rPr>
        <w:t xml:space="preserve">, на основании </w:t>
      </w:r>
      <w:r w:rsidR="0025639A">
        <w:rPr>
          <w:rFonts w:ascii="Times New Roman" w:hAnsi="Times New Roman" w:cs="Times New Roman"/>
          <w:sz w:val="28"/>
          <w:szCs w:val="28"/>
        </w:rPr>
        <w:t xml:space="preserve">анализируемой им </w:t>
      </w:r>
      <w:r w:rsidR="005E2D21">
        <w:rPr>
          <w:rFonts w:ascii="Times New Roman" w:hAnsi="Times New Roman" w:cs="Times New Roman"/>
          <w:sz w:val="28"/>
          <w:szCs w:val="28"/>
        </w:rPr>
        <w:t>информации</w:t>
      </w:r>
      <w:r w:rsidR="00904541">
        <w:rPr>
          <w:rFonts w:ascii="Times New Roman" w:hAnsi="Times New Roman" w:cs="Times New Roman"/>
          <w:sz w:val="28"/>
          <w:szCs w:val="28"/>
        </w:rPr>
        <w:t xml:space="preserve"> по рынку продаж</w:t>
      </w:r>
      <w:r w:rsidR="005271B2">
        <w:rPr>
          <w:rFonts w:ascii="Times New Roman" w:hAnsi="Times New Roman" w:cs="Times New Roman"/>
          <w:sz w:val="28"/>
          <w:szCs w:val="28"/>
        </w:rPr>
        <w:t xml:space="preserve"> </w:t>
      </w:r>
      <w:r w:rsidR="00DA02B5">
        <w:rPr>
          <w:rFonts w:ascii="Times New Roman" w:hAnsi="Times New Roman" w:cs="Times New Roman"/>
          <w:sz w:val="28"/>
          <w:szCs w:val="28"/>
        </w:rPr>
        <w:t xml:space="preserve">принимает решение об </w:t>
      </w:r>
      <w:r w:rsidR="00904541">
        <w:rPr>
          <w:rFonts w:ascii="Times New Roman" w:hAnsi="Times New Roman" w:cs="Times New Roman"/>
          <w:sz w:val="28"/>
          <w:szCs w:val="28"/>
        </w:rPr>
        <w:t>организ</w:t>
      </w:r>
      <w:r w:rsidR="00DA02B5">
        <w:rPr>
          <w:rFonts w:ascii="Times New Roman" w:hAnsi="Times New Roman" w:cs="Times New Roman"/>
          <w:sz w:val="28"/>
          <w:szCs w:val="28"/>
        </w:rPr>
        <w:t>ации</w:t>
      </w:r>
      <w:r w:rsidR="00904541">
        <w:rPr>
          <w:rFonts w:ascii="Times New Roman" w:hAnsi="Times New Roman" w:cs="Times New Roman"/>
          <w:sz w:val="28"/>
          <w:szCs w:val="28"/>
        </w:rPr>
        <w:t xml:space="preserve"> маркетинговы</w:t>
      </w:r>
      <w:r w:rsidR="00DA02B5">
        <w:rPr>
          <w:rFonts w:ascii="Times New Roman" w:hAnsi="Times New Roman" w:cs="Times New Roman"/>
          <w:sz w:val="28"/>
          <w:szCs w:val="28"/>
        </w:rPr>
        <w:t>х</w:t>
      </w:r>
      <w:r w:rsidR="00904541">
        <w:rPr>
          <w:rFonts w:ascii="Times New Roman" w:hAnsi="Times New Roman" w:cs="Times New Roman"/>
          <w:sz w:val="28"/>
          <w:szCs w:val="28"/>
        </w:rPr>
        <w:t xml:space="preserve"> акци</w:t>
      </w:r>
      <w:r w:rsidR="00DA02B5">
        <w:rPr>
          <w:rFonts w:ascii="Times New Roman" w:hAnsi="Times New Roman" w:cs="Times New Roman"/>
          <w:sz w:val="28"/>
          <w:szCs w:val="28"/>
        </w:rPr>
        <w:t>й</w:t>
      </w:r>
      <w:r w:rsidR="0028604B">
        <w:rPr>
          <w:rFonts w:ascii="Times New Roman" w:hAnsi="Times New Roman" w:cs="Times New Roman"/>
          <w:sz w:val="28"/>
          <w:szCs w:val="28"/>
        </w:rPr>
        <w:t xml:space="preserve"> для выбранных торговых точек</w:t>
      </w:r>
      <w:r w:rsidR="00904541">
        <w:rPr>
          <w:rFonts w:ascii="Times New Roman" w:hAnsi="Times New Roman" w:cs="Times New Roman"/>
          <w:sz w:val="28"/>
          <w:szCs w:val="28"/>
        </w:rPr>
        <w:t>. Для этого он (и/или его заместитель) формирует услови</w:t>
      </w:r>
      <w:r w:rsidR="008F10E2">
        <w:rPr>
          <w:rFonts w:ascii="Times New Roman" w:hAnsi="Times New Roman" w:cs="Times New Roman"/>
          <w:sz w:val="28"/>
          <w:szCs w:val="28"/>
        </w:rPr>
        <w:t>я</w:t>
      </w:r>
      <w:r w:rsidR="00904541">
        <w:rPr>
          <w:rFonts w:ascii="Times New Roman" w:hAnsi="Times New Roman" w:cs="Times New Roman"/>
          <w:sz w:val="28"/>
          <w:szCs w:val="28"/>
        </w:rPr>
        <w:t xml:space="preserve"> скид</w:t>
      </w:r>
      <w:r w:rsidR="00085909">
        <w:rPr>
          <w:rFonts w:ascii="Times New Roman" w:hAnsi="Times New Roman" w:cs="Times New Roman"/>
          <w:sz w:val="28"/>
          <w:szCs w:val="28"/>
        </w:rPr>
        <w:t>ки</w:t>
      </w:r>
      <w:r w:rsidR="00904541">
        <w:rPr>
          <w:rFonts w:ascii="Times New Roman" w:hAnsi="Times New Roman" w:cs="Times New Roman"/>
          <w:sz w:val="28"/>
          <w:szCs w:val="28"/>
        </w:rPr>
        <w:t xml:space="preserve"> </w:t>
      </w:r>
      <w:r w:rsidR="009514EF">
        <w:rPr>
          <w:rFonts w:ascii="Times New Roman" w:hAnsi="Times New Roman" w:cs="Times New Roman"/>
          <w:sz w:val="28"/>
          <w:szCs w:val="28"/>
        </w:rPr>
        <w:t>ил</w:t>
      </w:r>
      <w:r w:rsidR="00904541">
        <w:rPr>
          <w:rFonts w:ascii="Times New Roman" w:hAnsi="Times New Roman" w:cs="Times New Roman"/>
          <w:sz w:val="28"/>
          <w:szCs w:val="28"/>
        </w:rPr>
        <w:t>и персональн</w:t>
      </w:r>
      <w:r w:rsidR="00085909">
        <w:rPr>
          <w:rFonts w:ascii="Times New Roman" w:hAnsi="Times New Roman" w:cs="Times New Roman"/>
          <w:sz w:val="28"/>
          <w:szCs w:val="28"/>
        </w:rPr>
        <w:t>ой</w:t>
      </w:r>
      <w:r w:rsidR="00904541">
        <w:rPr>
          <w:rFonts w:ascii="Times New Roman" w:hAnsi="Times New Roman" w:cs="Times New Roman"/>
          <w:sz w:val="28"/>
          <w:szCs w:val="28"/>
        </w:rPr>
        <w:t xml:space="preserve"> </w:t>
      </w:r>
      <w:r w:rsidR="00085909">
        <w:rPr>
          <w:rFonts w:ascii="Times New Roman" w:hAnsi="Times New Roman" w:cs="Times New Roman"/>
          <w:sz w:val="28"/>
          <w:szCs w:val="28"/>
        </w:rPr>
        <w:t>цены для выбранной торговой точки</w:t>
      </w:r>
      <w:r w:rsidR="00904541">
        <w:rPr>
          <w:rFonts w:ascii="Times New Roman" w:hAnsi="Times New Roman" w:cs="Times New Roman"/>
          <w:sz w:val="28"/>
          <w:szCs w:val="28"/>
        </w:rPr>
        <w:t xml:space="preserve">. </w:t>
      </w:r>
      <w:r w:rsidR="00904541" w:rsidRPr="00085909">
        <w:rPr>
          <w:rFonts w:ascii="Times New Roman" w:hAnsi="Times New Roman" w:cs="Times New Roman"/>
          <w:sz w:val="28"/>
          <w:szCs w:val="28"/>
        </w:rPr>
        <w:t xml:space="preserve">Подбирает товар, который будет участвовать в </w:t>
      </w:r>
      <w:r w:rsidR="00715DC4" w:rsidRPr="00085909">
        <w:rPr>
          <w:rFonts w:ascii="Times New Roman" w:hAnsi="Times New Roman" w:cs="Times New Roman"/>
          <w:sz w:val="28"/>
          <w:szCs w:val="28"/>
        </w:rPr>
        <w:t>маркетингов</w:t>
      </w:r>
      <w:r w:rsidR="00677F9E" w:rsidRPr="00085909">
        <w:rPr>
          <w:rFonts w:ascii="Times New Roman" w:hAnsi="Times New Roman" w:cs="Times New Roman"/>
          <w:sz w:val="28"/>
          <w:szCs w:val="28"/>
        </w:rPr>
        <w:t>о</w:t>
      </w:r>
      <w:r w:rsidR="00C64553">
        <w:rPr>
          <w:rFonts w:ascii="Times New Roman" w:hAnsi="Times New Roman" w:cs="Times New Roman"/>
          <w:sz w:val="28"/>
          <w:szCs w:val="28"/>
        </w:rPr>
        <w:t>й</w:t>
      </w:r>
      <w:r w:rsidR="00715DC4" w:rsidRPr="00085909">
        <w:rPr>
          <w:rFonts w:ascii="Times New Roman" w:hAnsi="Times New Roman" w:cs="Times New Roman"/>
          <w:sz w:val="28"/>
          <w:szCs w:val="28"/>
        </w:rPr>
        <w:t xml:space="preserve"> акци</w:t>
      </w:r>
      <w:r w:rsidR="00677F9E" w:rsidRPr="00085909">
        <w:rPr>
          <w:rFonts w:ascii="Times New Roman" w:hAnsi="Times New Roman" w:cs="Times New Roman"/>
          <w:sz w:val="28"/>
          <w:szCs w:val="28"/>
        </w:rPr>
        <w:t>и</w:t>
      </w:r>
      <w:r w:rsidR="005F6170" w:rsidRPr="00085909">
        <w:rPr>
          <w:rFonts w:ascii="Times New Roman" w:hAnsi="Times New Roman" w:cs="Times New Roman"/>
          <w:sz w:val="28"/>
          <w:szCs w:val="28"/>
        </w:rPr>
        <w:t xml:space="preserve">, при этом необходимо </w:t>
      </w:r>
      <w:r w:rsidR="00B27F69" w:rsidRPr="00085909">
        <w:rPr>
          <w:rFonts w:ascii="Times New Roman" w:hAnsi="Times New Roman" w:cs="Times New Roman"/>
          <w:sz w:val="28"/>
          <w:szCs w:val="28"/>
        </w:rPr>
        <w:t xml:space="preserve">проверить, </w:t>
      </w:r>
      <w:r w:rsidR="00C64553">
        <w:rPr>
          <w:rFonts w:ascii="Times New Roman" w:hAnsi="Times New Roman" w:cs="Times New Roman"/>
          <w:sz w:val="28"/>
          <w:szCs w:val="28"/>
        </w:rPr>
        <w:t>соответствие номенклатуры в системе «1С: УПП»</w:t>
      </w:r>
      <w:r w:rsidR="0069351A">
        <w:rPr>
          <w:rFonts w:ascii="Times New Roman" w:hAnsi="Times New Roman" w:cs="Times New Roman"/>
          <w:sz w:val="28"/>
          <w:szCs w:val="28"/>
        </w:rPr>
        <w:t xml:space="preserve"> и в торговой матрице торговой точки. При этом может возникнуть ситуация, когда </w:t>
      </w:r>
      <w:r w:rsidR="0069351A" w:rsidRPr="0069351A">
        <w:rPr>
          <w:rFonts w:ascii="Times New Roman" w:hAnsi="Times New Roman" w:cs="Times New Roman"/>
          <w:sz w:val="28"/>
          <w:szCs w:val="28"/>
        </w:rPr>
        <w:t>по факту доставки готовой продукции на торговую точку возникают расхождения в том, что было заказано и в том, что было доставлено и как следствие происходят возвраты товаров</w:t>
      </w:r>
      <w:r w:rsidR="0069351A">
        <w:rPr>
          <w:rFonts w:ascii="Times New Roman" w:hAnsi="Times New Roman" w:cs="Times New Roman"/>
          <w:sz w:val="28"/>
          <w:szCs w:val="28"/>
        </w:rPr>
        <w:t>.</w:t>
      </w:r>
      <w:r w:rsidR="00904541" w:rsidRPr="00085909">
        <w:rPr>
          <w:rFonts w:ascii="Times New Roman" w:hAnsi="Times New Roman" w:cs="Times New Roman"/>
          <w:sz w:val="28"/>
          <w:szCs w:val="28"/>
        </w:rPr>
        <w:t xml:space="preserve"> </w:t>
      </w:r>
      <w:r w:rsidR="0028604B">
        <w:rPr>
          <w:rFonts w:ascii="Times New Roman" w:hAnsi="Times New Roman" w:cs="Times New Roman"/>
          <w:sz w:val="28"/>
          <w:szCs w:val="28"/>
        </w:rPr>
        <w:t xml:space="preserve">Данные </w:t>
      </w:r>
      <w:r w:rsidR="00904541">
        <w:rPr>
          <w:rFonts w:ascii="Times New Roman" w:hAnsi="Times New Roman" w:cs="Times New Roman"/>
          <w:sz w:val="28"/>
          <w:szCs w:val="28"/>
        </w:rPr>
        <w:t>на бумажных носителях передаются в бухгалтерию для формирования в учетной системе документов</w:t>
      </w:r>
      <w:r w:rsidR="00AC2ADD">
        <w:rPr>
          <w:rFonts w:ascii="Times New Roman" w:hAnsi="Times New Roman" w:cs="Times New Roman"/>
          <w:sz w:val="28"/>
          <w:szCs w:val="28"/>
        </w:rPr>
        <w:t xml:space="preserve"> «Установка скидок номенклатуры»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DE24C0">
        <w:rPr>
          <w:rFonts w:ascii="Times New Roman" w:hAnsi="Times New Roman" w:cs="Times New Roman"/>
          <w:sz w:val="28"/>
          <w:szCs w:val="28"/>
        </w:rPr>
        <w:t>и «</w:t>
      </w:r>
      <w:r w:rsidR="00DE24C0" w:rsidRPr="00DE24C0">
        <w:rPr>
          <w:rFonts w:ascii="Times New Roman" w:hAnsi="Times New Roman" w:cs="Times New Roman"/>
          <w:sz w:val="28"/>
          <w:szCs w:val="28"/>
        </w:rPr>
        <w:t>Условия поставок по договорам контрагентов</w:t>
      </w:r>
      <w:r w:rsidR="00904541">
        <w:rPr>
          <w:rFonts w:ascii="Times New Roman" w:hAnsi="Times New Roman" w:cs="Times New Roman"/>
          <w:sz w:val="28"/>
          <w:szCs w:val="28"/>
        </w:rPr>
        <w:t>»</w:t>
      </w:r>
      <w:r w:rsidR="00DE24C0">
        <w:rPr>
          <w:rFonts w:ascii="Times New Roman" w:hAnsi="Times New Roman" w:cs="Times New Roman"/>
          <w:sz w:val="28"/>
          <w:szCs w:val="28"/>
        </w:rPr>
        <w:t>.</w:t>
      </w:r>
    </w:p>
    <w:p w14:paraId="703325CD" w14:textId="0A23CC93" w:rsidR="008F1C57" w:rsidRDefault="00B77F46" w:rsidP="00A850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енные выше функции сотрудников оказывают прямое влия</w:t>
      </w:r>
      <w:r w:rsidR="00047105">
        <w:rPr>
          <w:rFonts w:ascii="Times New Roman" w:hAnsi="Times New Roman" w:cs="Times New Roman"/>
          <w:sz w:val="28"/>
          <w:szCs w:val="28"/>
        </w:rPr>
        <w:t>ние</w:t>
      </w:r>
      <w:r>
        <w:rPr>
          <w:rFonts w:ascii="Times New Roman" w:hAnsi="Times New Roman" w:cs="Times New Roman"/>
          <w:sz w:val="28"/>
          <w:szCs w:val="28"/>
        </w:rPr>
        <w:t xml:space="preserve"> на формирование стратегии компании. </w:t>
      </w:r>
      <w:r w:rsidR="0019061D">
        <w:rPr>
          <w:rFonts w:ascii="Times New Roman" w:hAnsi="Times New Roman" w:cs="Times New Roman"/>
          <w:sz w:val="28"/>
          <w:szCs w:val="28"/>
        </w:rPr>
        <w:t>В том числе:</w:t>
      </w:r>
    </w:p>
    <w:p w14:paraId="34255E2C" w14:textId="553A1444" w:rsidR="00047105" w:rsidRDefault="00B12A52" w:rsidP="00496575">
      <w:pPr>
        <w:pStyle w:val="a"/>
      </w:pPr>
      <w:r>
        <w:t xml:space="preserve">организация работы по формированию торговых матриц торговых точек позволяет </w:t>
      </w:r>
      <w:r w:rsidR="00047105">
        <w:t>понять, какая продукция пользуется спросом;</w:t>
      </w:r>
    </w:p>
    <w:p w14:paraId="245EAF73" w14:textId="7F6553B1" w:rsidR="0019061D" w:rsidRDefault="00B12A52" w:rsidP="00496575">
      <w:pPr>
        <w:pStyle w:val="a"/>
      </w:pPr>
      <w:r>
        <w:lastRenderedPageBreak/>
        <w:t xml:space="preserve">организация </w:t>
      </w:r>
      <w:r w:rsidR="0019061D">
        <w:t>работ</w:t>
      </w:r>
      <w:r>
        <w:t>ы</w:t>
      </w:r>
      <w:r w:rsidR="0019061D">
        <w:t xml:space="preserve"> с торговыми представителями и их заказами позвол</w:t>
      </w:r>
      <w:r>
        <w:t>яе</w:t>
      </w:r>
      <w:r w:rsidR="0019061D">
        <w:t xml:space="preserve">т </w:t>
      </w:r>
      <w:r>
        <w:t xml:space="preserve">эффективно выстроить </w:t>
      </w:r>
      <w:r w:rsidR="0019061D">
        <w:t>маршрут</w:t>
      </w:r>
      <w:r>
        <w:t>ы</w:t>
      </w:r>
      <w:r w:rsidR="00823A02">
        <w:t xml:space="preserve"> и т.д.</w:t>
      </w:r>
    </w:p>
    <w:p w14:paraId="5211E977" w14:textId="31801E59" w:rsidR="00376C4D" w:rsidRDefault="00B12A52" w:rsidP="00A850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 в виду того, что сотрудники отдела продаж не используют систему «1С: УПП»</w:t>
      </w:r>
      <w:r w:rsidR="00AC7B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еративность выполнения их функций снижается, следовательно</w:t>
      </w:r>
      <w:r w:rsidR="00823A0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уменьшается эффективность разрабатываемых стратегий и принятых решений.</w:t>
      </w:r>
    </w:p>
    <w:bookmarkEnd w:id="9"/>
    <w:p w14:paraId="74740DA0" w14:textId="77777777" w:rsidR="006D14D9" w:rsidRDefault="006D14D9" w:rsidP="003D04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3BA11F" w14:textId="77777777" w:rsidR="003C5DC0" w:rsidRDefault="003C5DC0" w:rsidP="003C5DC0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13490544"/>
      <w:bookmarkStart w:id="11" w:name="_Hlk5605446"/>
      <w:r>
        <w:rPr>
          <w:rFonts w:ascii="Times New Roman" w:hAnsi="Times New Roman" w:cs="Times New Roman"/>
          <w:b/>
          <w:sz w:val="28"/>
          <w:szCs w:val="28"/>
        </w:rPr>
        <w:t>1.3 Обоснование необходимости</w:t>
      </w:r>
      <w:r w:rsidR="003B71E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и цели </w:t>
      </w:r>
      <w:r w:rsidRPr="00805ABA">
        <w:rPr>
          <w:rFonts w:ascii="Times New Roman" w:hAnsi="Times New Roman" w:cs="Times New Roman"/>
          <w:b/>
          <w:sz w:val="28"/>
          <w:szCs w:val="28"/>
        </w:rPr>
        <w:t>использования вычислительной техники для</w:t>
      </w:r>
      <w:r>
        <w:rPr>
          <w:rFonts w:ascii="Times New Roman" w:hAnsi="Times New Roman" w:cs="Times New Roman"/>
          <w:b/>
          <w:sz w:val="28"/>
          <w:szCs w:val="28"/>
        </w:rPr>
        <w:t xml:space="preserve"> решения задач</w:t>
      </w:r>
      <w:r w:rsidR="003B71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9633D">
        <w:rPr>
          <w:rFonts w:ascii="Times New Roman" w:hAnsi="Times New Roman" w:cs="Times New Roman"/>
          <w:b/>
          <w:sz w:val="28"/>
          <w:szCs w:val="28"/>
        </w:rPr>
        <w:t xml:space="preserve">по </w:t>
      </w:r>
      <w:r w:rsidR="00064FD4">
        <w:rPr>
          <w:rFonts w:ascii="Times New Roman" w:hAnsi="Times New Roman" w:cs="Times New Roman"/>
          <w:b/>
          <w:sz w:val="28"/>
          <w:szCs w:val="28"/>
        </w:rPr>
        <w:t>сопровождению</w:t>
      </w:r>
      <w:r w:rsidR="003B71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56084">
        <w:rPr>
          <w:rFonts w:ascii="Times New Roman" w:hAnsi="Times New Roman" w:cs="Times New Roman"/>
          <w:b/>
          <w:sz w:val="28"/>
          <w:szCs w:val="28"/>
        </w:rPr>
        <w:t>отдела продаж</w:t>
      </w:r>
      <w:bookmarkEnd w:id="10"/>
    </w:p>
    <w:p w14:paraId="41A0EE9D" w14:textId="77777777" w:rsidR="003C5DC0" w:rsidRDefault="003C5DC0" w:rsidP="003C5D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EEDA65" w14:textId="77777777" w:rsidR="003C5DC0" w:rsidRDefault="003C5DC0" w:rsidP="003C5DC0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2" w:name="_Toc13490545"/>
      <w:bookmarkEnd w:id="11"/>
      <w:r w:rsidRPr="00047105">
        <w:rPr>
          <w:rFonts w:ascii="Times New Roman" w:hAnsi="Times New Roman" w:cs="Times New Roman"/>
          <w:b/>
          <w:sz w:val="28"/>
          <w:szCs w:val="28"/>
        </w:rPr>
        <w:t>1.3.1 Обоснование модернизации исходной конфигурации</w:t>
      </w:r>
      <w:bookmarkEnd w:id="12"/>
    </w:p>
    <w:p w14:paraId="0BE43FF5" w14:textId="4764E796" w:rsidR="00BE3DBD" w:rsidRPr="00EC471B" w:rsidRDefault="00BE3DBD" w:rsidP="003C5D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ологический процесс формирования данных отдела продаж производственного предприятия является достаточно сложным. Для того, чтобы </w:t>
      </w:r>
      <w:r w:rsidR="00FB64D8">
        <w:rPr>
          <w:rFonts w:ascii="Times New Roman" w:hAnsi="Times New Roman" w:cs="Times New Roman"/>
          <w:sz w:val="28"/>
          <w:szCs w:val="28"/>
        </w:rPr>
        <w:t>проанализировать</w:t>
      </w:r>
      <w:r w:rsidR="00EC471B">
        <w:rPr>
          <w:rFonts w:ascii="Times New Roman" w:hAnsi="Times New Roman" w:cs="Times New Roman"/>
          <w:sz w:val="28"/>
          <w:szCs w:val="28"/>
        </w:rPr>
        <w:t xml:space="preserve"> текущие операции документ</w:t>
      </w:r>
      <w:r w:rsidR="009F0751">
        <w:rPr>
          <w:rFonts w:ascii="Times New Roman" w:hAnsi="Times New Roman" w:cs="Times New Roman"/>
          <w:sz w:val="28"/>
          <w:szCs w:val="28"/>
        </w:rPr>
        <w:t>о</w:t>
      </w:r>
      <w:r w:rsidR="00EC471B">
        <w:rPr>
          <w:rFonts w:ascii="Times New Roman" w:hAnsi="Times New Roman" w:cs="Times New Roman"/>
          <w:sz w:val="28"/>
          <w:szCs w:val="28"/>
        </w:rPr>
        <w:t xml:space="preserve">оборота была построена </w:t>
      </w:r>
      <w:r w:rsidR="00EC471B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="00EC471B" w:rsidRPr="00EC471B">
        <w:rPr>
          <w:rFonts w:ascii="Times New Roman" w:hAnsi="Times New Roman" w:cs="Times New Roman"/>
          <w:sz w:val="28"/>
          <w:szCs w:val="28"/>
        </w:rPr>
        <w:t xml:space="preserve"> </w:t>
      </w:r>
      <w:r w:rsidR="00EC471B">
        <w:rPr>
          <w:rFonts w:ascii="Times New Roman" w:hAnsi="Times New Roman" w:cs="Times New Roman"/>
          <w:sz w:val="28"/>
          <w:szCs w:val="28"/>
        </w:rPr>
        <w:t>модель (приложение Б).</w:t>
      </w:r>
    </w:p>
    <w:p w14:paraId="0D0754D8" w14:textId="37B98853" w:rsidR="00886BC3" w:rsidRDefault="00886BC3" w:rsidP="00886B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воей работы отдел продаж используе</w:t>
      </w:r>
      <w:r w:rsidR="00CA5989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75367">
        <w:rPr>
          <w:rFonts w:ascii="Times New Roman" w:hAnsi="Times New Roman" w:cs="Times New Roman"/>
          <w:sz w:val="28"/>
          <w:szCs w:val="28"/>
        </w:rPr>
        <w:t xml:space="preserve">следующие </w:t>
      </w:r>
      <w:r>
        <w:rPr>
          <w:rFonts w:ascii="Times New Roman" w:hAnsi="Times New Roman" w:cs="Times New Roman"/>
          <w:sz w:val="28"/>
          <w:szCs w:val="28"/>
        </w:rPr>
        <w:t>бумажные носители:</w:t>
      </w:r>
    </w:p>
    <w:p w14:paraId="768FA2D9" w14:textId="348B85B2" w:rsidR="00886BC3" w:rsidRDefault="00886BC3" w:rsidP="00496575">
      <w:pPr>
        <w:pStyle w:val="a"/>
      </w:pPr>
      <w:r>
        <w:t>карточ</w:t>
      </w:r>
      <w:r w:rsidR="00F764E9">
        <w:t>ки</w:t>
      </w:r>
      <w:r>
        <w:t xml:space="preserve"> «Торговые точки»;</w:t>
      </w:r>
    </w:p>
    <w:p w14:paraId="13B2D05E" w14:textId="6105847D" w:rsidR="00886BC3" w:rsidRDefault="00F764E9" w:rsidP="00496575">
      <w:pPr>
        <w:pStyle w:val="a"/>
      </w:pPr>
      <w:r>
        <w:t xml:space="preserve">списки </w:t>
      </w:r>
      <w:r w:rsidR="00886BC3">
        <w:t>торговых матриц торговых точек;</w:t>
      </w:r>
    </w:p>
    <w:p w14:paraId="1F47B87B" w14:textId="5611F246" w:rsidR="00886BC3" w:rsidRDefault="00F764E9" w:rsidP="00496575">
      <w:pPr>
        <w:pStyle w:val="a"/>
      </w:pPr>
      <w:r>
        <w:t xml:space="preserve">списки </w:t>
      </w:r>
      <w:r w:rsidR="00886BC3">
        <w:t>торговых представителей</w:t>
      </w:r>
      <w:r w:rsidR="00BA2A1D">
        <w:t>;</w:t>
      </w:r>
    </w:p>
    <w:p w14:paraId="0C513DC2" w14:textId="48FC8781" w:rsidR="00886BC3" w:rsidRDefault="00F764E9" w:rsidP="00496575">
      <w:pPr>
        <w:pStyle w:val="a"/>
      </w:pPr>
      <w:r>
        <w:t xml:space="preserve">списки </w:t>
      </w:r>
      <w:r w:rsidR="00BA2A1D">
        <w:t>маршрутов торговых представителей;</w:t>
      </w:r>
    </w:p>
    <w:p w14:paraId="5EC3C67F" w14:textId="19031203" w:rsidR="00886BC3" w:rsidRDefault="00F764E9" w:rsidP="00496575">
      <w:pPr>
        <w:pStyle w:val="a"/>
      </w:pPr>
      <w:r>
        <w:t>документ</w:t>
      </w:r>
      <w:r w:rsidR="00047105">
        <w:t>ы</w:t>
      </w:r>
      <w:r>
        <w:t xml:space="preserve"> для </w:t>
      </w:r>
      <w:r w:rsidR="00BA2A1D">
        <w:t>маркетинговых акций.</w:t>
      </w:r>
    </w:p>
    <w:p w14:paraId="30A5038F" w14:textId="67D5E3A1" w:rsidR="00705F30" w:rsidRDefault="009F0751" w:rsidP="0060306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всего вышеперечисленного </w:t>
      </w:r>
      <w:r w:rsidR="001C7540">
        <w:rPr>
          <w:rFonts w:ascii="Times New Roman" w:hAnsi="Times New Roman" w:cs="Times New Roman"/>
          <w:sz w:val="28"/>
          <w:szCs w:val="28"/>
        </w:rPr>
        <w:t>в систему поступает информация о контрагентах</w:t>
      </w:r>
      <w:r w:rsidR="00A15AA9">
        <w:rPr>
          <w:rFonts w:ascii="Times New Roman" w:hAnsi="Times New Roman" w:cs="Times New Roman"/>
          <w:sz w:val="28"/>
          <w:szCs w:val="28"/>
        </w:rPr>
        <w:t xml:space="preserve"> (данные из карточек «Торговые точки»)</w:t>
      </w:r>
      <w:r w:rsidR="001C7540">
        <w:rPr>
          <w:rFonts w:ascii="Times New Roman" w:hAnsi="Times New Roman" w:cs="Times New Roman"/>
          <w:sz w:val="28"/>
          <w:szCs w:val="28"/>
        </w:rPr>
        <w:t xml:space="preserve">, договорах </w:t>
      </w:r>
      <w:r w:rsidR="000C5BEB">
        <w:rPr>
          <w:rFonts w:ascii="Times New Roman" w:hAnsi="Times New Roman" w:cs="Times New Roman"/>
          <w:sz w:val="28"/>
          <w:szCs w:val="28"/>
        </w:rPr>
        <w:t xml:space="preserve">контрагентов </w:t>
      </w:r>
      <w:r w:rsidR="001C7540">
        <w:rPr>
          <w:rFonts w:ascii="Times New Roman" w:hAnsi="Times New Roman" w:cs="Times New Roman"/>
          <w:sz w:val="28"/>
          <w:szCs w:val="28"/>
        </w:rPr>
        <w:t>и маркетинговых акциях</w:t>
      </w:r>
      <w:r w:rsidR="0046437F">
        <w:rPr>
          <w:rFonts w:ascii="Times New Roman" w:hAnsi="Times New Roman" w:cs="Times New Roman"/>
          <w:sz w:val="28"/>
          <w:szCs w:val="28"/>
        </w:rPr>
        <w:t>, вносимых только сотрудниками бухгалтерии</w:t>
      </w:r>
      <w:r w:rsidR="00AD3D7D">
        <w:rPr>
          <w:rFonts w:ascii="Times New Roman" w:hAnsi="Times New Roman" w:cs="Times New Roman"/>
          <w:sz w:val="28"/>
          <w:szCs w:val="28"/>
        </w:rPr>
        <w:t>.</w:t>
      </w:r>
    </w:p>
    <w:p w14:paraId="510AB0B3" w14:textId="1FE84676" w:rsidR="000A75B3" w:rsidRDefault="00680188" w:rsidP="00BA2A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, чтобы правильно выстроить стратегию компании, необходимо оперативно работать с данными отдела продаж</w:t>
      </w:r>
      <w:r w:rsidR="000A75B3">
        <w:rPr>
          <w:rFonts w:ascii="Times New Roman" w:hAnsi="Times New Roman" w:cs="Times New Roman"/>
          <w:sz w:val="28"/>
          <w:szCs w:val="28"/>
        </w:rPr>
        <w:t>. Если в системе будут предусмотрены информационные объекты, которые заменят бумажные носители и удобны</w:t>
      </w:r>
      <w:r w:rsidR="00691C4C">
        <w:rPr>
          <w:rFonts w:ascii="Times New Roman" w:hAnsi="Times New Roman" w:cs="Times New Roman"/>
          <w:sz w:val="28"/>
          <w:szCs w:val="28"/>
        </w:rPr>
        <w:t>е</w:t>
      </w:r>
      <w:r w:rsidR="000A75B3">
        <w:rPr>
          <w:rFonts w:ascii="Times New Roman" w:hAnsi="Times New Roman" w:cs="Times New Roman"/>
          <w:sz w:val="28"/>
          <w:szCs w:val="28"/>
        </w:rPr>
        <w:t xml:space="preserve"> </w:t>
      </w:r>
      <w:r w:rsidR="00886C0D">
        <w:rPr>
          <w:rFonts w:ascii="Times New Roman" w:hAnsi="Times New Roman" w:cs="Times New Roman"/>
          <w:sz w:val="28"/>
          <w:szCs w:val="28"/>
        </w:rPr>
        <w:t>формы для формирования данных</w:t>
      </w:r>
      <w:r w:rsidR="000A75B3">
        <w:rPr>
          <w:rFonts w:ascii="Times New Roman" w:hAnsi="Times New Roman" w:cs="Times New Roman"/>
          <w:sz w:val="28"/>
          <w:szCs w:val="28"/>
        </w:rPr>
        <w:t>, то это предоставит возможность для:</w:t>
      </w:r>
    </w:p>
    <w:p w14:paraId="154C70B8" w14:textId="1F403040" w:rsidR="00CF59F6" w:rsidRDefault="00CF59F6" w:rsidP="00496575">
      <w:pPr>
        <w:pStyle w:val="a"/>
      </w:pPr>
      <w:r>
        <w:t>оперативной работы с данными отдела продаж в системе «1С: УПП»;</w:t>
      </w:r>
    </w:p>
    <w:p w14:paraId="4077D9B6" w14:textId="79C16EF0" w:rsidR="00754622" w:rsidRDefault="00754622" w:rsidP="00496575">
      <w:pPr>
        <w:pStyle w:val="a"/>
      </w:pPr>
      <w:r>
        <w:lastRenderedPageBreak/>
        <w:t>повышения контроля за данными</w:t>
      </w:r>
      <w:r w:rsidR="00CF59F6">
        <w:t xml:space="preserve"> отдела продаж, что сократит число ошибок, обусловленных человеческим фактором</w:t>
      </w:r>
      <w:r>
        <w:t>;</w:t>
      </w:r>
    </w:p>
    <w:p w14:paraId="555272D5" w14:textId="6D80169A" w:rsidR="0073137B" w:rsidRDefault="00CF59F6" w:rsidP="00496575">
      <w:pPr>
        <w:pStyle w:val="a"/>
      </w:pPr>
      <w:r>
        <w:t xml:space="preserve">принятия </w:t>
      </w:r>
      <w:r w:rsidR="00603063">
        <w:t xml:space="preserve">быстрых </w:t>
      </w:r>
      <w:r>
        <w:t>управленческих решений</w:t>
      </w:r>
      <w:r w:rsidR="00603063">
        <w:t>.</w:t>
      </w:r>
    </w:p>
    <w:p w14:paraId="130C139D" w14:textId="45A7749B" w:rsidR="003C26F5" w:rsidRDefault="00033536" w:rsidP="00BA2A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46437F">
        <w:rPr>
          <w:rFonts w:ascii="Times New Roman" w:hAnsi="Times New Roman" w:cs="Times New Roman"/>
          <w:sz w:val="28"/>
          <w:szCs w:val="28"/>
        </w:rPr>
        <w:t xml:space="preserve">анализа </w:t>
      </w:r>
      <w:r w:rsidR="0046437F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46437F" w:rsidRPr="0046437F">
        <w:rPr>
          <w:rFonts w:ascii="Times New Roman" w:hAnsi="Times New Roman" w:cs="Times New Roman"/>
          <w:sz w:val="28"/>
          <w:szCs w:val="28"/>
        </w:rPr>
        <w:t xml:space="preserve">0 </w:t>
      </w:r>
      <w:r w:rsidR="0046437F">
        <w:rPr>
          <w:rFonts w:ascii="Times New Roman" w:hAnsi="Times New Roman" w:cs="Times New Roman"/>
          <w:sz w:val="28"/>
          <w:szCs w:val="28"/>
        </w:rPr>
        <w:t xml:space="preserve">и </w:t>
      </w:r>
      <w:r w:rsidR="0046437F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="0046437F" w:rsidRPr="0046437F">
        <w:rPr>
          <w:rFonts w:ascii="Times New Roman" w:hAnsi="Times New Roman" w:cs="Times New Roman"/>
          <w:sz w:val="28"/>
          <w:szCs w:val="28"/>
        </w:rPr>
        <w:t xml:space="preserve"> </w:t>
      </w:r>
      <w:r w:rsidR="0046437F">
        <w:rPr>
          <w:rFonts w:ascii="Times New Roman" w:hAnsi="Times New Roman" w:cs="Times New Roman"/>
          <w:sz w:val="28"/>
          <w:szCs w:val="28"/>
        </w:rPr>
        <w:t xml:space="preserve">моделей </w:t>
      </w:r>
      <w:r w:rsidR="00BA2A1D">
        <w:rPr>
          <w:rFonts w:ascii="Times New Roman" w:hAnsi="Times New Roman" w:cs="Times New Roman"/>
          <w:sz w:val="28"/>
          <w:szCs w:val="28"/>
        </w:rPr>
        <w:t xml:space="preserve">можно выделить ряд </w:t>
      </w:r>
      <w:r w:rsidR="003C26F5" w:rsidRPr="00CB7936">
        <w:rPr>
          <w:rFonts w:ascii="Times New Roman" w:hAnsi="Times New Roman" w:cs="Times New Roman"/>
          <w:sz w:val="28"/>
          <w:szCs w:val="28"/>
        </w:rPr>
        <w:t>недостатк</w:t>
      </w:r>
      <w:r w:rsidR="00BA2A1D">
        <w:rPr>
          <w:rFonts w:ascii="Times New Roman" w:hAnsi="Times New Roman" w:cs="Times New Roman"/>
          <w:sz w:val="28"/>
          <w:szCs w:val="28"/>
        </w:rPr>
        <w:t>ов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87155A">
        <w:rPr>
          <w:rFonts w:ascii="Times New Roman" w:hAnsi="Times New Roman" w:cs="Times New Roman"/>
          <w:sz w:val="28"/>
          <w:szCs w:val="28"/>
        </w:rPr>
        <w:t xml:space="preserve">стандартной конфигурации </w:t>
      </w:r>
      <w:r w:rsidR="0087155A" w:rsidRPr="00CB7936">
        <w:rPr>
          <w:rFonts w:ascii="Times New Roman" w:hAnsi="Times New Roman" w:cs="Times New Roman"/>
          <w:sz w:val="28"/>
          <w:szCs w:val="28"/>
        </w:rPr>
        <w:t>«1С: УПП»</w:t>
      </w:r>
      <w:r w:rsidR="003C26F5" w:rsidRPr="00CB7936">
        <w:rPr>
          <w:rFonts w:ascii="Times New Roman" w:hAnsi="Times New Roman" w:cs="Times New Roman"/>
          <w:sz w:val="28"/>
          <w:szCs w:val="28"/>
        </w:rPr>
        <w:t>:</w:t>
      </w:r>
    </w:p>
    <w:p w14:paraId="51592781" w14:textId="68FA1EC5" w:rsidR="00A83FD9" w:rsidRPr="008B38AB" w:rsidRDefault="00FC2FA5" w:rsidP="00496575">
      <w:pPr>
        <w:pStyle w:val="a"/>
      </w:pPr>
      <w:r w:rsidRPr="007C27DF">
        <w:t>сотрудниками бухгалтерии в систему</w:t>
      </w:r>
      <w:r w:rsidR="003B71E5">
        <w:t xml:space="preserve"> </w:t>
      </w:r>
      <w:r w:rsidR="006D45EA" w:rsidRPr="007C27DF">
        <w:t>вносится</w:t>
      </w:r>
      <w:r w:rsidR="006D45EA">
        <w:t xml:space="preserve"> </w:t>
      </w:r>
      <w:r w:rsidR="00A83FD9" w:rsidRPr="007C27DF">
        <w:t>только часть данных</w:t>
      </w:r>
      <w:r w:rsidR="00B9487E" w:rsidRPr="007C27DF">
        <w:t xml:space="preserve"> (около </w:t>
      </w:r>
      <w:r w:rsidR="00886C0D">
        <w:t>15</w:t>
      </w:r>
      <w:r w:rsidR="00B9487E" w:rsidRPr="007C27DF">
        <w:t>%)</w:t>
      </w:r>
      <w:r w:rsidR="003B71E5">
        <w:t xml:space="preserve"> </w:t>
      </w:r>
      <w:r w:rsidR="007A284F" w:rsidRPr="007C27DF">
        <w:t>необходимые для отдела продаж</w:t>
      </w:r>
      <w:r w:rsidR="007E5B8E">
        <w:t>, которые находя</w:t>
      </w:r>
      <w:r w:rsidR="007A284F">
        <w:t>тся в разных справочниках</w:t>
      </w:r>
      <w:r w:rsidR="001A4359">
        <w:t xml:space="preserve"> и документах</w:t>
      </w:r>
      <w:r w:rsidR="007A284F">
        <w:t xml:space="preserve"> системы</w:t>
      </w:r>
      <w:r w:rsidR="00CB7936" w:rsidRPr="008B38AB">
        <w:t>. При эт</w:t>
      </w:r>
      <w:r w:rsidR="007E74A5">
        <w:t>ом</w:t>
      </w:r>
      <w:r w:rsidR="003B71E5">
        <w:t xml:space="preserve"> </w:t>
      </w:r>
      <w:r w:rsidR="007E74A5">
        <w:t xml:space="preserve">в системе с этими </w:t>
      </w:r>
      <w:r w:rsidR="008B38AB">
        <w:t xml:space="preserve">данными </w:t>
      </w:r>
      <w:r w:rsidR="003152D9" w:rsidRPr="008B38AB">
        <w:t>работа</w:t>
      </w:r>
      <w:r w:rsidR="006D45EA">
        <w:t>ю</w:t>
      </w:r>
      <w:r w:rsidR="003152D9" w:rsidRPr="008B38AB">
        <w:t xml:space="preserve">т только </w:t>
      </w:r>
      <w:r w:rsidR="00B10612">
        <w:t xml:space="preserve">сотрудники </w:t>
      </w:r>
      <w:r w:rsidR="003152D9" w:rsidRPr="00B10612">
        <w:t>бухгалтери</w:t>
      </w:r>
      <w:r w:rsidR="00B10612" w:rsidRPr="00B10612">
        <w:t>и</w:t>
      </w:r>
      <w:r w:rsidR="008B626E" w:rsidRPr="008B38AB">
        <w:t>;</w:t>
      </w:r>
    </w:p>
    <w:p w14:paraId="644D65EA" w14:textId="77777777" w:rsidR="003C26F5" w:rsidRDefault="00B42A06" w:rsidP="00496575">
      <w:pPr>
        <w:pStyle w:val="a"/>
      </w:pPr>
      <w:r>
        <w:t>все данные,</w:t>
      </w:r>
      <w:r w:rsidR="00495F32">
        <w:t xml:space="preserve"> с которыми работает</w:t>
      </w:r>
      <w:r w:rsidR="003B71E5">
        <w:t xml:space="preserve"> </w:t>
      </w:r>
      <w:r w:rsidR="00495F32">
        <w:t xml:space="preserve">непосредственно </w:t>
      </w:r>
      <w:r w:rsidR="003C26F5">
        <w:t>отдел продаж хран</w:t>
      </w:r>
      <w:r w:rsidR="00495F32">
        <w:t>я</w:t>
      </w:r>
      <w:r w:rsidR="003C26F5">
        <w:t>тся на бумажных носителях;</w:t>
      </w:r>
    </w:p>
    <w:p w14:paraId="084BAAFC" w14:textId="48ED400F" w:rsidR="003C26F5" w:rsidRDefault="00A83FD9" w:rsidP="00496575">
      <w:pPr>
        <w:pStyle w:val="a"/>
      </w:pPr>
      <w:r>
        <w:t xml:space="preserve">отсутствие </w:t>
      </w:r>
      <w:r w:rsidR="00C84DCB">
        <w:t>сущностей</w:t>
      </w:r>
      <w:r w:rsidR="009E0C85">
        <w:t xml:space="preserve"> </w:t>
      </w:r>
      <w:r w:rsidR="00D4131E">
        <w:t>для работы с</w:t>
      </w:r>
      <w:r w:rsidR="00EA379D">
        <w:t>:</w:t>
      </w:r>
    </w:p>
    <w:p w14:paraId="59EB4B61" w14:textId="1D06DBC3" w:rsidR="00EA379D" w:rsidRDefault="00EA379D" w:rsidP="00FA1145">
      <w:pPr>
        <w:pStyle w:val="a"/>
        <w:numPr>
          <w:ilvl w:val="0"/>
          <w:numId w:val="8"/>
        </w:numPr>
      </w:pPr>
      <w:r>
        <w:t>торговыми точками</w:t>
      </w:r>
      <w:r w:rsidR="00E7121F">
        <w:t xml:space="preserve">. Для возможности </w:t>
      </w:r>
      <w:r w:rsidR="00CF2C62">
        <w:t>выделить</w:t>
      </w:r>
      <w:r w:rsidR="00E7121F">
        <w:t xml:space="preserve"> контрагентов, с которыми работает отдел продаж (около 1000 из 10000 человек);</w:t>
      </w:r>
    </w:p>
    <w:p w14:paraId="32B7AD2B" w14:textId="28A309A6" w:rsidR="00EA379D" w:rsidRDefault="00EA379D" w:rsidP="00FA1145">
      <w:pPr>
        <w:pStyle w:val="a"/>
        <w:numPr>
          <w:ilvl w:val="0"/>
          <w:numId w:val="8"/>
        </w:numPr>
      </w:pPr>
      <w:r>
        <w:t xml:space="preserve">торговыми матрицами торговых точек. </w:t>
      </w:r>
      <w:r w:rsidR="00E7121F">
        <w:t xml:space="preserve">Для возможности </w:t>
      </w:r>
      <w:r w:rsidR="00CF2C62">
        <w:t>выделить</w:t>
      </w:r>
      <w:r w:rsidR="00E7121F">
        <w:t xml:space="preserve"> номенклатур</w:t>
      </w:r>
      <w:r w:rsidR="00CF2C62">
        <w:t>у</w:t>
      </w:r>
      <w:r w:rsidR="00E7121F">
        <w:t>, с котор</w:t>
      </w:r>
      <w:r w:rsidR="009B2C05">
        <w:t>ой</w:t>
      </w:r>
      <w:r w:rsidR="00E7121F">
        <w:t xml:space="preserve"> работает отдел продаж</w:t>
      </w:r>
      <w:r>
        <w:t>;</w:t>
      </w:r>
    </w:p>
    <w:p w14:paraId="4B7B17CC" w14:textId="36126B21" w:rsidR="00EA379D" w:rsidRDefault="00EA379D" w:rsidP="00FA1145">
      <w:pPr>
        <w:pStyle w:val="a"/>
        <w:numPr>
          <w:ilvl w:val="0"/>
          <w:numId w:val="8"/>
        </w:numPr>
      </w:pPr>
      <w:r>
        <w:t>торговыми представителями и их маршрутами.</w:t>
      </w:r>
    </w:p>
    <w:p w14:paraId="511A5D68" w14:textId="358AEEB0" w:rsidR="00D168FF" w:rsidRDefault="00A83FD9" w:rsidP="00496575">
      <w:pPr>
        <w:pStyle w:val="a"/>
      </w:pPr>
      <w:r>
        <w:t xml:space="preserve">отсутствие </w:t>
      </w:r>
      <w:r w:rsidR="00F14E99">
        <w:t>удобных</w:t>
      </w:r>
      <w:r w:rsidR="00B11208">
        <w:t xml:space="preserve"> и интуитивно-понятн</w:t>
      </w:r>
      <w:r w:rsidR="00B939F6">
        <w:t>ых</w:t>
      </w:r>
      <w:r w:rsidRPr="004C04CE">
        <w:t xml:space="preserve"> </w:t>
      </w:r>
      <w:r w:rsidR="00B939F6">
        <w:t xml:space="preserve">форм </w:t>
      </w:r>
      <w:r w:rsidR="005E1BDA">
        <w:t>необходимых</w:t>
      </w:r>
      <w:r>
        <w:t xml:space="preserve"> пользовател</w:t>
      </w:r>
      <w:r w:rsidR="005E1BDA">
        <w:t>ям</w:t>
      </w:r>
      <w:r>
        <w:t xml:space="preserve"> отдела продаж</w:t>
      </w:r>
      <w:r w:rsidR="004716F3">
        <w:t xml:space="preserve"> для работы </w:t>
      </w:r>
      <w:r w:rsidR="00B939F6">
        <w:t>с вышеперечисленными сущностями</w:t>
      </w:r>
      <w:r w:rsidR="005409CA">
        <w:t>.</w:t>
      </w:r>
    </w:p>
    <w:p w14:paraId="2CC23B59" w14:textId="77777777" w:rsidR="005409CA" w:rsidRDefault="005409CA" w:rsidP="005409CA">
      <w:pPr>
        <w:pStyle w:val="a7"/>
      </w:pPr>
    </w:p>
    <w:p w14:paraId="7B7E40DC" w14:textId="77777777" w:rsidR="0098722E" w:rsidRDefault="0098722E" w:rsidP="0098722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3" w:name="_Toc13490546"/>
      <w:r w:rsidRPr="00E9334B">
        <w:rPr>
          <w:rFonts w:ascii="Times New Roman" w:hAnsi="Times New Roman" w:cs="Times New Roman"/>
          <w:b/>
          <w:sz w:val="28"/>
          <w:szCs w:val="28"/>
        </w:rPr>
        <w:t>1.3.2 Цели и задачи автоматизации</w:t>
      </w:r>
      <w:bookmarkEnd w:id="13"/>
    </w:p>
    <w:p w14:paraId="358B2F35" w14:textId="366F3B45" w:rsidR="00A84229" w:rsidRDefault="00143C82" w:rsidP="00A53F9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нее в работе было доказано, что на стратегию развития компании влия</w:t>
      </w:r>
      <w:r w:rsidR="00D13B9E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т </w:t>
      </w:r>
      <w:r w:rsidR="00D13B9E">
        <w:rPr>
          <w:rFonts w:ascii="Times New Roman" w:hAnsi="Times New Roman" w:cs="Times New Roman"/>
          <w:sz w:val="28"/>
          <w:szCs w:val="28"/>
        </w:rPr>
        <w:t>формируемые данные для процесса продаж</w:t>
      </w:r>
      <w:r w:rsidR="00A53F98">
        <w:rPr>
          <w:rFonts w:ascii="Times New Roman" w:hAnsi="Times New Roman" w:cs="Times New Roman"/>
          <w:sz w:val="28"/>
          <w:szCs w:val="28"/>
        </w:rPr>
        <w:t>. П</w:t>
      </w:r>
      <w:r w:rsidR="00DE7F51">
        <w:rPr>
          <w:rFonts w:ascii="Times New Roman" w:hAnsi="Times New Roman" w:cs="Times New Roman"/>
          <w:sz w:val="28"/>
          <w:szCs w:val="28"/>
        </w:rPr>
        <w:t>о мере необходимости сотрудник</w:t>
      </w:r>
      <w:r w:rsidR="00A53F98">
        <w:rPr>
          <w:rFonts w:ascii="Times New Roman" w:hAnsi="Times New Roman" w:cs="Times New Roman"/>
          <w:sz w:val="28"/>
          <w:szCs w:val="28"/>
        </w:rPr>
        <w:t>и</w:t>
      </w:r>
      <w:r w:rsidR="00DE7F51">
        <w:rPr>
          <w:rFonts w:ascii="Times New Roman" w:hAnsi="Times New Roman" w:cs="Times New Roman"/>
          <w:sz w:val="28"/>
          <w:szCs w:val="28"/>
        </w:rPr>
        <w:t xml:space="preserve"> </w:t>
      </w:r>
      <w:r w:rsidR="00A53F98">
        <w:rPr>
          <w:rFonts w:ascii="Times New Roman" w:hAnsi="Times New Roman" w:cs="Times New Roman"/>
          <w:sz w:val="28"/>
          <w:szCs w:val="28"/>
        </w:rPr>
        <w:t>хранят, обрабатывают и контролируют</w:t>
      </w:r>
      <w:r w:rsidR="00DE7F51">
        <w:rPr>
          <w:rFonts w:ascii="Times New Roman" w:hAnsi="Times New Roman" w:cs="Times New Roman"/>
          <w:sz w:val="28"/>
          <w:szCs w:val="28"/>
        </w:rPr>
        <w:t xml:space="preserve"> значительное количество информации на бумажных носителях, при этом дублир</w:t>
      </w:r>
      <w:r w:rsidR="00FA18B5">
        <w:rPr>
          <w:rFonts w:ascii="Times New Roman" w:hAnsi="Times New Roman" w:cs="Times New Roman"/>
          <w:sz w:val="28"/>
          <w:szCs w:val="28"/>
        </w:rPr>
        <w:t>ование</w:t>
      </w:r>
      <w:r w:rsidR="00DE7F51">
        <w:rPr>
          <w:rFonts w:ascii="Times New Roman" w:hAnsi="Times New Roman" w:cs="Times New Roman"/>
          <w:sz w:val="28"/>
          <w:szCs w:val="28"/>
        </w:rPr>
        <w:t xml:space="preserve"> информаци</w:t>
      </w:r>
      <w:r w:rsidR="00FA18B5">
        <w:rPr>
          <w:rFonts w:ascii="Times New Roman" w:hAnsi="Times New Roman" w:cs="Times New Roman"/>
          <w:sz w:val="28"/>
          <w:szCs w:val="28"/>
        </w:rPr>
        <w:t>и</w:t>
      </w:r>
      <w:r w:rsidR="00DE7F51">
        <w:rPr>
          <w:rFonts w:ascii="Times New Roman" w:hAnsi="Times New Roman" w:cs="Times New Roman"/>
          <w:sz w:val="28"/>
          <w:szCs w:val="28"/>
        </w:rPr>
        <w:t xml:space="preserve"> и соблюд</w:t>
      </w:r>
      <w:r w:rsidR="00FA18B5">
        <w:rPr>
          <w:rFonts w:ascii="Times New Roman" w:hAnsi="Times New Roman" w:cs="Times New Roman"/>
          <w:sz w:val="28"/>
          <w:szCs w:val="28"/>
        </w:rPr>
        <w:t>ение</w:t>
      </w:r>
      <w:r w:rsidR="00DE7F51">
        <w:rPr>
          <w:rFonts w:ascii="Times New Roman" w:hAnsi="Times New Roman" w:cs="Times New Roman"/>
          <w:sz w:val="28"/>
          <w:szCs w:val="28"/>
        </w:rPr>
        <w:t xml:space="preserve"> строг</w:t>
      </w:r>
      <w:r w:rsidR="00FA18B5">
        <w:rPr>
          <w:rFonts w:ascii="Times New Roman" w:hAnsi="Times New Roman" w:cs="Times New Roman"/>
          <w:sz w:val="28"/>
          <w:szCs w:val="28"/>
        </w:rPr>
        <w:t>ого</w:t>
      </w:r>
      <w:r w:rsidR="00DE7F51">
        <w:rPr>
          <w:rFonts w:ascii="Times New Roman" w:hAnsi="Times New Roman" w:cs="Times New Roman"/>
          <w:sz w:val="28"/>
          <w:szCs w:val="28"/>
        </w:rPr>
        <w:t xml:space="preserve"> порядк</w:t>
      </w:r>
      <w:r w:rsidR="00FA18B5">
        <w:rPr>
          <w:rFonts w:ascii="Times New Roman" w:hAnsi="Times New Roman" w:cs="Times New Roman"/>
          <w:sz w:val="28"/>
          <w:szCs w:val="28"/>
        </w:rPr>
        <w:t>а</w:t>
      </w:r>
      <w:r w:rsidR="00DE7F51">
        <w:rPr>
          <w:rFonts w:ascii="Times New Roman" w:hAnsi="Times New Roman" w:cs="Times New Roman"/>
          <w:sz w:val="28"/>
          <w:szCs w:val="28"/>
        </w:rPr>
        <w:t xml:space="preserve"> действий ведет к снижению оперативности выполнения поставленных задач и большому количеству ошибок.</w:t>
      </w:r>
    </w:p>
    <w:p w14:paraId="379EE4B0" w14:textId="6A2AF64F" w:rsidR="00A84229" w:rsidRDefault="00A84229" w:rsidP="008F6EF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автоматизации является модификаци</w:t>
      </w:r>
      <w:r w:rsidR="001907F2">
        <w:rPr>
          <w:rFonts w:ascii="Times New Roman" w:hAnsi="Times New Roman" w:cs="Times New Roman"/>
          <w:sz w:val="28"/>
          <w:szCs w:val="28"/>
        </w:rPr>
        <w:t>я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CF5BF1" w:rsidRPr="00F611D0">
        <w:rPr>
          <w:rFonts w:ascii="Times New Roman" w:hAnsi="Times New Roman" w:cs="Times New Roman"/>
          <w:sz w:val="28"/>
          <w:szCs w:val="28"/>
        </w:rPr>
        <w:t>конфигурации</w:t>
      </w:r>
      <w:r w:rsidR="00783DFA">
        <w:rPr>
          <w:rFonts w:ascii="Times New Roman" w:hAnsi="Times New Roman" w:cs="Times New Roman"/>
          <w:sz w:val="28"/>
          <w:szCs w:val="28"/>
        </w:rPr>
        <w:t xml:space="preserve"> </w:t>
      </w:r>
      <w:r w:rsidR="001907F2">
        <w:rPr>
          <w:rFonts w:ascii="Times New Roman" w:hAnsi="Times New Roman" w:cs="Times New Roman"/>
          <w:sz w:val="28"/>
          <w:szCs w:val="28"/>
        </w:rPr>
        <w:t>системы</w:t>
      </w:r>
      <w:r w:rsidR="00B53A0E">
        <w:rPr>
          <w:rFonts w:ascii="Times New Roman" w:hAnsi="Times New Roman" w:cs="Times New Roman"/>
          <w:sz w:val="28"/>
          <w:szCs w:val="28"/>
        </w:rPr>
        <w:t xml:space="preserve"> «1С: УПП»</w:t>
      </w:r>
      <w:r w:rsidR="001907F2">
        <w:rPr>
          <w:rFonts w:ascii="Times New Roman" w:hAnsi="Times New Roman" w:cs="Times New Roman"/>
          <w:sz w:val="28"/>
          <w:szCs w:val="28"/>
        </w:rPr>
        <w:t xml:space="preserve"> для возможности </w:t>
      </w:r>
      <w:r w:rsidR="00FE27A2">
        <w:rPr>
          <w:rFonts w:ascii="Times New Roman" w:hAnsi="Times New Roman" w:cs="Times New Roman"/>
          <w:sz w:val="28"/>
          <w:szCs w:val="28"/>
        </w:rPr>
        <w:t xml:space="preserve">работы отдела продаж в </w:t>
      </w:r>
      <w:r w:rsidR="007014A5">
        <w:rPr>
          <w:rFonts w:ascii="Times New Roman" w:hAnsi="Times New Roman" w:cs="Times New Roman"/>
          <w:sz w:val="28"/>
          <w:szCs w:val="28"/>
        </w:rPr>
        <w:t>ней</w:t>
      </w:r>
      <w:r w:rsidR="00FE27A2">
        <w:rPr>
          <w:rFonts w:ascii="Times New Roman" w:hAnsi="Times New Roman" w:cs="Times New Roman"/>
          <w:sz w:val="28"/>
          <w:szCs w:val="28"/>
        </w:rPr>
        <w:t>.</w:t>
      </w:r>
    </w:p>
    <w:p w14:paraId="65B80502" w14:textId="40AE5219" w:rsidR="00A84229" w:rsidRDefault="00FE27A2" w:rsidP="008F6EF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2A95">
        <w:rPr>
          <w:rFonts w:ascii="Times New Roman" w:hAnsi="Times New Roman" w:cs="Times New Roman"/>
          <w:sz w:val="28"/>
          <w:szCs w:val="28"/>
        </w:rPr>
        <w:t>Отсюда возникают следующие задачи:</w:t>
      </w:r>
    </w:p>
    <w:p w14:paraId="7283F1F3" w14:textId="25CB6FBA" w:rsidR="00143C82" w:rsidRDefault="00A53F98" w:rsidP="00496575">
      <w:pPr>
        <w:pStyle w:val="a"/>
      </w:pPr>
      <w:r>
        <w:lastRenderedPageBreak/>
        <w:t>м</w:t>
      </w:r>
      <w:r w:rsidR="00143C82">
        <w:t>одифи</w:t>
      </w:r>
      <w:r w:rsidR="003D278E">
        <w:t>цировать</w:t>
      </w:r>
      <w:r w:rsidR="00143C82">
        <w:t xml:space="preserve"> информационно</w:t>
      </w:r>
      <w:r w:rsidR="003D278E">
        <w:t>е</w:t>
      </w:r>
      <w:r w:rsidR="00143C82">
        <w:t xml:space="preserve"> обеспечени</w:t>
      </w:r>
      <w:r w:rsidR="003D278E">
        <w:t>е</w:t>
      </w:r>
      <w:r w:rsidR="00143C82">
        <w:t xml:space="preserve"> </w:t>
      </w:r>
      <w:r w:rsidR="00CD1584">
        <w:t xml:space="preserve">для </w:t>
      </w:r>
      <w:r w:rsidR="00D55FA6">
        <w:t xml:space="preserve">предоставления </w:t>
      </w:r>
      <w:r w:rsidR="00CD1584">
        <w:t xml:space="preserve">возможности хранения и обработки данных </w:t>
      </w:r>
      <w:r>
        <w:t>для сопровождения процесса п</w:t>
      </w:r>
      <w:r w:rsidR="00CD1584">
        <w:t>родаж</w:t>
      </w:r>
      <w:r w:rsidR="003D278E">
        <w:t>;</w:t>
      </w:r>
    </w:p>
    <w:p w14:paraId="359287BF" w14:textId="1CDD502E" w:rsidR="00CD1584" w:rsidRDefault="003D278E" w:rsidP="00496575">
      <w:pPr>
        <w:pStyle w:val="a"/>
      </w:pPr>
      <w:r>
        <w:t>р</w:t>
      </w:r>
      <w:r w:rsidR="00CD1584">
        <w:t xml:space="preserve">азработать </w:t>
      </w:r>
      <w:r w:rsidR="00CB145C">
        <w:t>удобные</w:t>
      </w:r>
      <w:r w:rsidR="00FC7836">
        <w:t xml:space="preserve"> и</w:t>
      </w:r>
      <w:r w:rsidR="00CD1584">
        <w:t xml:space="preserve"> интуитивно-понятны</w:t>
      </w:r>
      <w:r w:rsidR="0042272A">
        <w:t>е</w:t>
      </w:r>
      <w:r w:rsidR="00CD1584">
        <w:t xml:space="preserve"> </w:t>
      </w:r>
      <w:r w:rsidR="0042272A">
        <w:t>формы</w:t>
      </w:r>
      <w:r w:rsidR="00D534A9">
        <w:t xml:space="preserve">, </w:t>
      </w:r>
      <w:r w:rsidR="00D534A9" w:rsidRPr="00A53F98">
        <w:t>участвующий в формировании данных</w:t>
      </w:r>
      <w:r w:rsidR="00D534A9">
        <w:t>,</w:t>
      </w:r>
      <w:r w:rsidR="0042272A">
        <w:t xml:space="preserve"> </w:t>
      </w:r>
      <w:r w:rsidR="00CD1584">
        <w:t>для сотрудников отдела продаж</w:t>
      </w:r>
      <w:r w:rsidR="00D55FA6">
        <w:t>;</w:t>
      </w:r>
    </w:p>
    <w:p w14:paraId="719C2F4A" w14:textId="0C6B5AB7" w:rsidR="00143C82" w:rsidRDefault="003D278E" w:rsidP="00496575">
      <w:pPr>
        <w:pStyle w:val="a"/>
      </w:pPr>
      <w:r>
        <w:t>о</w:t>
      </w:r>
      <w:r w:rsidR="00CD1584">
        <w:t>беспечить доступ к системе</w:t>
      </w:r>
      <w:r w:rsidR="00FC7836">
        <w:t xml:space="preserve"> </w:t>
      </w:r>
      <w:r w:rsidR="00D55FA6">
        <w:t>сотрудникам отдела продаж.</w:t>
      </w:r>
    </w:p>
    <w:p w14:paraId="4AAD50C3" w14:textId="77777777" w:rsidR="00DE7F51" w:rsidRDefault="00DE7F51" w:rsidP="00DF0A08">
      <w:pPr>
        <w:pStyle w:val="a7"/>
      </w:pPr>
    </w:p>
    <w:p w14:paraId="760030FD" w14:textId="77777777" w:rsidR="00B6242B" w:rsidRDefault="00EC621E" w:rsidP="00B6242B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4" w:name="_Toc13490547"/>
      <w:r>
        <w:rPr>
          <w:rFonts w:ascii="Times New Roman" w:hAnsi="Times New Roman" w:cs="Times New Roman"/>
          <w:b/>
          <w:sz w:val="28"/>
          <w:szCs w:val="28"/>
        </w:rPr>
        <w:t>1.3.</w:t>
      </w:r>
      <w:r w:rsidR="00655037">
        <w:rPr>
          <w:rFonts w:ascii="Times New Roman" w:hAnsi="Times New Roman" w:cs="Times New Roman"/>
          <w:b/>
          <w:sz w:val="28"/>
          <w:szCs w:val="28"/>
        </w:rPr>
        <w:t>3</w:t>
      </w:r>
      <w:r w:rsidR="003B71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6242B">
        <w:rPr>
          <w:rFonts w:ascii="Times New Roman" w:hAnsi="Times New Roman" w:cs="Times New Roman"/>
          <w:b/>
          <w:sz w:val="28"/>
          <w:szCs w:val="28"/>
        </w:rPr>
        <w:t xml:space="preserve">Анализ существующих разработок и </w:t>
      </w:r>
      <w:r w:rsidR="00654A0C" w:rsidRPr="00654A0C">
        <w:rPr>
          <w:rFonts w:ascii="Times New Roman" w:hAnsi="Times New Roman" w:cs="Times New Roman"/>
          <w:b/>
          <w:sz w:val="28"/>
          <w:szCs w:val="28"/>
        </w:rPr>
        <w:t>сравнительная характеристика программного обеспечения</w:t>
      </w:r>
      <w:bookmarkEnd w:id="14"/>
    </w:p>
    <w:p w14:paraId="00644630" w14:textId="2C41BDEB" w:rsidR="000251E6" w:rsidRPr="00802D12" w:rsidRDefault="00427CB5" w:rsidP="000251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2D12">
        <w:rPr>
          <w:rFonts w:ascii="Times New Roman" w:hAnsi="Times New Roman" w:cs="Times New Roman"/>
          <w:sz w:val="28"/>
          <w:szCs w:val="28"/>
        </w:rPr>
        <w:t>В организации работы отдела продаж был</w:t>
      </w:r>
      <w:r w:rsidR="000251E6" w:rsidRPr="00802D12">
        <w:rPr>
          <w:rFonts w:ascii="Times New Roman" w:hAnsi="Times New Roman" w:cs="Times New Roman"/>
          <w:sz w:val="28"/>
          <w:szCs w:val="28"/>
        </w:rPr>
        <w:t xml:space="preserve"> выделен </w:t>
      </w:r>
      <w:r w:rsidRPr="00802D12">
        <w:rPr>
          <w:rFonts w:ascii="Times New Roman" w:hAnsi="Times New Roman" w:cs="Times New Roman"/>
          <w:sz w:val="28"/>
          <w:szCs w:val="28"/>
        </w:rPr>
        <w:t xml:space="preserve">ряд </w:t>
      </w:r>
      <w:r w:rsidR="000251E6" w:rsidRPr="00802D12">
        <w:rPr>
          <w:rFonts w:ascii="Times New Roman" w:hAnsi="Times New Roman" w:cs="Times New Roman"/>
          <w:sz w:val="28"/>
          <w:szCs w:val="28"/>
        </w:rPr>
        <w:t xml:space="preserve">проблем, которые необходимо решить </w:t>
      </w:r>
      <w:r w:rsidR="001B5046">
        <w:rPr>
          <w:rFonts w:ascii="Times New Roman" w:hAnsi="Times New Roman" w:cs="Times New Roman"/>
          <w:sz w:val="28"/>
          <w:szCs w:val="28"/>
        </w:rPr>
        <w:t>с использованием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Pr="00802D12">
        <w:rPr>
          <w:rFonts w:ascii="Times New Roman" w:hAnsi="Times New Roman" w:cs="Times New Roman"/>
          <w:sz w:val="28"/>
          <w:szCs w:val="28"/>
        </w:rPr>
        <w:t xml:space="preserve">программного </w:t>
      </w:r>
      <w:r w:rsidR="00CD1584">
        <w:rPr>
          <w:rFonts w:ascii="Times New Roman" w:hAnsi="Times New Roman" w:cs="Times New Roman"/>
          <w:sz w:val="28"/>
          <w:szCs w:val="28"/>
        </w:rPr>
        <w:t>решения</w:t>
      </w:r>
      <w:r w:rsidR="00E13013">
        <w:rPr>
          <w:rFonts w:ascii="Times New Roman" w:hAnsi="Times New Roman" w:cs="Times New Roman"/>
          <w:sz w:val="28"/>
          <w:szCs w:val="28"/>
        </w:rPr>
        <w:t>.</w:t>
      </w:r>
      <w:r w:rsidR="002D736B">
        <w:rPr>
          <w:rFonts w:ascii="Times New Roman" w:hAnsi="Times New Roman" w:cs="Times New Roman"/>
          <w:sz w:val="28"/>
          <w:szCs w:val="28"/>
        </w:rPr>
        <w:t xml:space="preserve"> </w:t>
      </w:r>
      <w:r w:rsidR="00E13013">
        <w:rPr>
          <w:rFonts w:ascii="Times New Roman" w:hAnsi="Times New Roman" w:cs="Times New Roman"/>
          <w:sz w:val="28"/>
          <w:szCs w:val="28"/>
        </w:rPr>
        <w:t>Д</w:t>
      </w:r>
      <w:r w:rsidR="000251E6" w:rsidRPr="00802D12">
        <w:rPr>
          <w:rFonts w:ascii="Times New Roman" w:hAnsi="Times New Roman" w:cs="Times New Roman"/>
          <w:sz w:val="28"/>
          <w:szCs w:val="28"/>
        </w:rPr>
        <w:t>ля этого проведем анализ двух существующих разработок:</w:t>
      </w:r>
    </w:p>
    <w:p w14:paraId="21E53EAF" w14:textId="77777777" w:rsidR="00B6242B" w:rsidRPr="007F4CA6" w:rsidRDefault="00B6242B" w:rsidP="00496575">
      <w:pPr>
        <w:pStyle w:val="a"/>
      </w:pPr>
      <w:r w:rsidRPr="007F4CA6">
        <w:t xml:space="preserve">исходная конфигурация «1С: УПП 8» для рассмотрения текущей организации </w:t>
      </w:r>
      <w:r w:rsidR="00FE246D">
        <w:t xml:space="preserve">формирования </w:t>
      </w:r>
      <w:r w:rsidR="000C6A7F">
        <w:t>данных</w:t>
      </w:r>
      <w:r w:rsidR="00117941">
        <w:t xml:space="preserve"> для отдела продаж</w:t>
      </w:r>
      <w:r w:rsidRPr="007F4CA6">
        <w:t>;</w:t>
      </w:r>
    </w:p>
    <w:p w14:paraId="72A28F99" w14:textId="77777777" w:rsidR="00B6242B" w:rsidRPr="007F4CA6" w:rsidRDefault="00B6242B" w:rsidP="00496575">
      <w:pPr>
        <w:pStyle w:val="a"/>
      </w:pPr>
      <w:r w:rsidRPr="007F4CA6">
        <w:t xml:space="preserve">конфигурация «1С: Управление торговлей» для оценки </w:t>
      </w:r>
      <w:r w:rsidR="007F4CA6" w:rsidRPr="007F4CA6">
        <w:t xml:space="preserve">ее </w:t>
      </w:r>
      <w:r w:rsidR="006D2B7E">
        <w:t>функционала с</w:t>
      </w:r>
      <w:r w:rsidR="004E44C0">
        <w:t xml:space="preserve"> предъявляемыми</w:t>
      </w:r>
      <w:r w:rsidR="003B71E5">
        <w:t xml:space="preserve"> </w:t>
      </w:r>
      <w:r w:rsidR="007F4CA6" w:rsidRPr="007F4CA6">
        <w:t>требованиями</w:t>
      </w:r>
      <w:r w:rsidRPr="007F4CA6">
        <w:t xml:space="preserve"> заказчик</w:t>
      </w:r>
      <w:r w:rsidR="007F4CA6" w:rsidRPr="007F4CA6">
        <w:t>а</w:t>
      </w:r>
      <w:r w:rsidRPr="007F4CA6">
        <w:t>.</w:t>
      </w:r>
    </w:p>
    <w:p w14:paraId="616BC882" w14:textId="2418C13C" w:rsidR="00B6242B" w:rsidRDefault="00B6242B" w:rsidP="00B6242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1C: УПП 8» является комплексным прикладным решением, охватывающим основные контуры управления и учета на производственном предприятии. Решение позволяет организовать комплексную информационную систему, соответствующую корпоративным, российским и международным стандартам и обеспечивающую финансово-хозяйственную деятельность </w:t>
      </w:r>
      <w:r w:rsidRPr="005E19D1">
        <w:rPr>
          <w:rFonts w:ascii="Times New Roman" w:hAnsi="Times New Roman" w:cs="Times New Roman"/>
          <w:sz w:val="28"/>
          <w:szCs w:val="28"/>
        </w:rPr>
        <w:t>предприятия</w:t>
      </w:r>
      <w:r w:rsidR="005E19D1">
        <w:rPr>
          <w:rFonts w:ascii="Times New Roman" w:hAnsi="Times New Roman" w:cs="Times New Roman"/>
          <w:sz w:val="28"/>
          <w:szCs w:val="28"/>
        </w:rPr>
        <w:t xml:space="preserve"> </w:t>
      </w:r>
      <w:r w:rsidRPr="005E19D1">
        <w:rPr>
          <w:rFonts w:ascii="Times New Roman" w:eastAsiaTheme="minorEastAsia" w:hAnsi="Times New Roman" w:cs="Times New Roman"/>
          <w:sz w:val="28"/>
          <w:szCs w:val="28"/>
        </w:rPr>
        <w:t>[</w:t>
      </w:r>
      <w:r w:rsidR="005E19D1" w:rsidRPr="005E19D1">
        <w:rPr>
          <w:rFonts w:ascii="Times New Roman" w:eastAsiaTheme="minorEastAsia" w:hAnsi="Times New Roman" w:cs="Times New Roman"/>
          <w:sz w:val="28"/>
          <w:szCs w:val="28"/>
        </w:rPr>
        <w:t>16</w:t>
      </w:r>
      <w:r w:rsidR="003B71E5">
        <w:rPr>
          <w:rFonts w:ascii="Times New Roman" w:eastAsiaTheme="minorEastAsia" w:hAnsi="Times New Roman" w:cs="Times New Roman"/>
          <w:sz w:val="28"/>
          <w:szCs w:val="28"/>
        </w:rPr>
        <w:t>]</w:t>
      </w:r>
      <w:r w:rsidR="00B63289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5E19D1">
        <w:rPr>
          <w:rFonts w:ascii="Times New Roman" w:eastAsiaTheme="minorEastAsia" w:hAnsi="Times New Roman" w:cs="Times New Roman"/>
          <w:sz w:val="28"/>
          <w:szCs w:val="28"/>
        </w:rPr>
        <w:t xml:space="preserve"> Интерфейс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граммного обеспечения приведен на рисунке </w:t>
      </w:r>
      <w:r w:rsidR="00B63289">
        <w:rPr>
          <w:rFonts w:ascii="Times New Roman" w:eastAsiaTheme="minorEastAsia" w:hAnsi="Times New Roman" w:cs="Times New Roman"/>
          <w:sz w:val="28"/>
          <w:szCs w:val="28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971ED4B" w14:textId="52A938C7" w:rsidR="00E9334B" w:rsidRDefault="00E9334B" w:rsidP="00E933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1С: Управление торговлей 8» («1С: УТ») — это современный инструмент для повышения эффективности бизнеса торгового предприятия.</w:t>
      </w:r>
      <w:r w:rsidRPr="00E933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граммный продукт позволяет в комплексе автоматизировать задачи оперативного и управленческого учета, анализа и планирования торговых операций, обеспечивая тем самым эффективное управление современным торговым </w:t>
      </w:r>
      <w:r w:rsidRPr="00FC4BE6">
        <w:rPr>
          <w:rFonts w:ascii="Times New Roman" w:hAnsi="Times New Roman" w:cs="Times New Roman"/>
          <w:sz w:val="28"/>
          <w:szCs w:val="28"/>
        </w:rPr>
        <w:t>предприятием</w:t>
      </w:r>
      <w:r w:rsidRPr="00EE2F15">
        <w:rPr>
          <w:rFonts w:ascii="Times New Roman" w:hAnsi="Times New Roman" w:cs="Times New Roman"/>
          <w:sz w:val="28"/>
          <w:szCs w:val="28"/>
        </w:rPr>
        <w:t xml:space="preserve"> [7</w:t>
      </w:r>
      <w:r>
        <w:rPr>
          <w:rFonts w:ascii="Times New Roman" w:hAnsi="Times New Roman" w:cs="Times New Roman"/>
          <w:sz w:val="28"/>
          <w:szCs w:val="28"/>
        </w:rPr>
        <w:t>].</w:t>
      </w:r>
      <w:r w:rsidRPr="00FC4B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фейс программного обеспечения приведен на рисунке 3.</w:t>
      </w:r>
    </w:p>
    <w:p w14:paraId="64B9E653" w14:textId="40F3FEAA" w:rsidR="00E9334B" w:rsidRDefault="00E9334B">
      <w:pPr>
        <w:spacing w:line="259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br w:type="page"/>
      </w:r>
    </w:p>
    <w:p w14:paraId="7EF7FAAA" w14:textId="77777777" w:rsidR="00B6242B" w:rsidRDefault="00B6242B" w:rsidP="00B624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18B7AB8" wp14:editId="5EEF8C54">
            <wp:extent cx="5070763" cy="2769260"/>
            <wp:effectExtent l="0" t="0" r="0" b="0"/>
            <wp:docPr id="21" name="Рисунок 21" descr="ÐÐ°ÑÑÐ¸Ð½ÐºÐ¸ Ð¿Ð¾ Ð·Ð°Ð¿ÑÐ¾ÑÑ Ð¸Ð½ÑÐµÑÑÐµÐ¹Ñ 1Ñ ÑÐ¿Ð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ÐÐ°ÑÑÐ¸Ð½ÐºÐ¸ Ð¿Ð¾ Ð·Ð°Ð¿ÑÐ¾ÑÑ Ð¸Ð½ÑÐµÑÑÐµÐ¹Ñ 1Ñ ÑÐ¿Ð¿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479" cy="2776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84AFD" w14:textId="024027D8" w:rsidR="00B6242B" w:rsidRDefault="00B6242B" w:rsidP="00B624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A3245"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0A3245">
        <w:rPr>
          <w:rFonts w:ascii="Times New Roman" w:hAnsi="Times New Roman" w:cs="Times New Roman"/>
          <w:sz w:val="28"/>
          <w:szCs w:val="28"/>
        </w:rPr>
        <w:fldChar w:fldCharType="separate"/>
      </w:r>
      <w:r w:rsidR="00362D07">
        <w:rPr>
          <w:rFonts w:ascii="Times New Roman" w:hAnsi="Times New Roman" w:cs="Times New Roman"/>
          <w:noProof/>
          <w:sz w:val="28"/>
          <w:szCs w:val="28"/>
        </w:rPr>
        <w:t>2</w:t>
      </w:r>
      <w:r w:rsidR="000A3245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– Интерфейс программного обеспечения «1С: Управление производственным предприятием 8»</w:t>
      </w:r>
    </w:p>
    <w:p w14:paraId="06392E30" w14:textId="77777777" w:rsidR="00B6242B" w:rsidRDefault="00B6242B" w:rsidP="00B624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E76828" wp14:editId="16938C38">
            <wp:extent cx="4762005" cy="3405276"/>
            <wp:effectExtent l="0" t="0" r="0" b="0"/>
            <wp:docPr id="20" name="Рисунок 20" descr="ÐÐ°ÑÑÐ¸Ð½ÐºÐ¸ Ð¿Ð¾ Ð·Ð°Ð¿ÑÐ¾ÑÑ 1Ñ ÑÐ¿ÑÐ°Ð²Ð»ÐµÐ½Ð¸Ðµ ÑÐ¾ÑÐ³Ð¾Ð²Ð»ÐµÐ¹ Ð½Ð°ÑÐ°Ð»ÑÐ½Ð°Ñ ÑÑÑÐ°Ð½Ð¸Ñ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ÐÐ°ÑÑÐ¸Ð½ÐºÐ¸ Ð¿Ð¾ Ð·Ð°Ð¿ÑÐ¾ÑÑ 1Ñ ÑÐ¿ÑÐ°Ð²Ð»ÐµÐ½Ð¸Ðµ ÑÐ¾ÑÐ³Ð¾Ð²Ð»ÐµÐ¹ Ð½Ð°ÑÐ°Ð»ÑÐ½Ð°Ñ ÑÑÑÐ°Ð½Ð¸ÑÐ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798" cy="3412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DA8B3" w14:textId="4745CCF0" w:rsidR="00B6242B" w:rsidRDefault="00B6242B" w:rsidP="00B624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A3245"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0A3245">
        <w:rPr>
          <w:rFonts w:ascii="Times New Roman" w:hAnsi="Times New Roman" w:cs="Times New Roman"/>
          <w:sz w:val="28"/>
          <w:szCs w:val="28"/>
        </w:rPr>
        <w:fldChar w:fldCharType="separate"/>
      </w:r>
      <w:r w:rsidR="00362D07">
        <w:rPr>
          <w:rFonts w:ascii="Times New Roman" w:hAnsi="Times New Roman" w:cs="Times New Roman"/>
          <w:noProof/>
          <w:sz w:val="28"/>
          <w:szCs w:val="28"/>
        </w:rPr>
        <w:t>3</w:t>
      </w:r>
      <w:r w:rsidR="000A3245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– Интерфейс программного обеспечения «1С: Управление торговлей 8»</w:t>
      </w:r>
    </w:p>
    <w:p w14:paraId="532DBCE2" w14:textId="192C8BEC" w:rsidR="00B6242B" w:rsidRDefault="00B6242B" w:rsidP="00B6242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ценки конкурентоспособности указанных аналогов был проведен анализ по выделенным критериям, выбранных в соответствии с ГОСТом 28195-89</w:t>
      </w:r>
      <w:r w:rsidR="002B20F6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Оценка качества программных средств </w:t>
      </w:r>
      <w:r w:rsidRPr="00E635B0">
        <w:rPr>
          <w:rFonts w:ascii="Times New Roman" w:hAnsi="Times New Roman" w:cs="Times New Roman"/>
          <w:sz w:val="28"/>
          <w:szCs w:val="28"/>
        </w:rPr>
        <w:t>[2]</w:t>
      </w:r>
      <w:r w:rsidR="002B20F6" w:rsidRPr="00E635B0">
        <w:rPr>
          <w:rFonts w:ascii="Times New Roman" w:hAnsi="Times New Roman" w:cs="Times New Roman"/>
          <w:sz w:val="28"/>
          <w:szCs w:val="28"/>
        </w:rPr>
        <w:t>)</w:t>
      </w:r>
      <w:r w:rsidRPr="00E635B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рекомендациями научного руководителя</w:t>
      </w:r>
      <w:r w:rsidR="001B4AE6">
        <w:rPr>
          <w:rFonts w:ascii="Times New Roman" w:hAnsi="Times New Roman" w:cs="Times New Roman"/>
          <w:sz w:val="28"/>
          <w:szCs w:val="28"/>
        </w:rPr>
        <w:t xml:space="preserve"> и </w:t>
      </w:r>
      <w:r w:rsidR="00AC40C6">
        <w:rPr>
          <w:rFonts w:ascii="Times New Roman" w:hAnsi="Times New Roman" w:cs="Times New Roman"/>
          <w:sz w:val="28"/>
          <w:szCs w:val="28"/>
        </w:rPr>
        <w:t>требовани</w:t>
      </w:r>
      <w:r w:rsidR="0046515F">
        <w:rPr>
          <w:rFonts w:ascii="Times New Roman" w:hAnsi="Times New Roman" w:cs="Times New Roman"/>
          <w:sz w:val="28"/>
          <w:szCs w:val="28"/>
        </w:rPr>
        <w:t>ями</w:t>
      </w:r>
      <w:r w:rsidR="00AC40C6">
        <w:rPr>
          <w:rFonts w:ascii="Times New Roman" w:hAnsi="Times New Roman" w:cs="Times New Roman"/>
          <w:sz w:val="28"/>
          <w:szCs w:val="28"/>
        </w:rPr>
        <w:t xml:space="preserve"> заказчика</w:t>
      </w:r>
      <w:r>
        <w:rPr>
          <w:rFonts w:ascii="Times New Roman" w:hAnsi="Times New Roman" w:cs="Times New Roman"/>
          <w:sz w:val="28"/>
          <w:szCs w:val="28"/>
        </w:rPr>
        <w:t>. Веса самых важных показателей варьируются от 0,</w:t>
      </w:r>
      <w:r w:rsidR="00E6552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до 0,</w:t>
      </w:r>
      <w:r w:rsidR="00E65523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, для остальных от 0,0</w:t>
      </w:r>
      <w:r w:rsidR="00E6552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до 0,0</w:t>
      </w:r>
      <w:r w:rsidR="00E65523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CB40C7C" w14:textId="74039919" w:rsidR="00603314" w:rsidRDefault="00603314" w:rsidP="0060331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85752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В приложении </w:t>
      </w:r>
      <w:r w:rsidR="00285752" w:rsidRPr="00285752">
        <w:rPr>
          <w:rFonts w:ascii="Times New Roman" w:eastAsiaTheme="minorEastAsia" w:hAnsi="Times New Roman" w:cs="Times New Roman"/>
          <w:sz w:val="28"/>
          <w:szCs w:val="28"/>
        </w:rPr>
        <w:t>Г</w:t>
      </w:r>
      <w:r w:rsidRPr="00285752">
        <w:rPr>
          <w:rFonts w:ascii="Times New Roman" w:eastAsiaTheme="minorEastAsia" w:hAnsi="Times New Roman" w:cs="Times New Roman"/>
          <w:sz w:val="28"/>
          <w:szCs w:val="28"/>
        </w:rPr>
        <w:t xml:space="preserve"> представлен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результаты расчета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балльно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-индексным методом при пятибалльной шкале оценивания. Баллы по выделенным критериям были проставлены в соответствии с экспертным мнением группы разработчиков компании </w:t>
      </w:r>
      <w:r w:rsidR="003B71E5">
        <w:rPr>
          <w:rFonts w:ascii="Times New Roman" w:eastAsiaTheme="minorEastAsia" w:hAnsi="Times New Roman" w:cs="Times New Roman"/>
          <w:sz w:val="28"/>
          <w:szCs w:val="28"/>
        </w:rPr>
        <w:t>«</w:t>
      </w:r>
      <w:proofErr w:type="spellStart"/>
      <w:r w:rsidR="003B71E5">
        <w:rPr>
          <w:rFonts w:ascii="Times New Roman" w:eastAsiaTheme="minorEastAsia" w:hAnsi="Times New Roman" w:cs="Times New Roman"/>
          <w:sz w:val="28"/>
          <w:szCs w:val="28"/>
        </w:rPr>
        <w:t>Айтерра</w:t>
      </w:r>
      <w:proofErr w:type="spellEnd"/>
      <w:r w:rsidR="003B71E5">
        <w:rPr>
          <w:rFonts w:ascii="Times New Roman" w:eastAsiaTheme="minorEastAsia" w:hAnsi="Times New Roman" w:cs="Times New Roman"/>
          <w:sz w:val="28"/>
          <w:szCs w:val="28"/>
        </w:rPr>
        <w:t xml:space="preserve">» </w:t>
      </w:r>
      <w:r>
        <w:rPr>
          <w:rFonts w:ascii="Times New Roman" w:eastAsiaTheme="minorEastAsia" w:hAnsi="Times New Roman" w:cs="Times New Roman"/>
          <w:sz w:val="28"/>
          <w:szCs w:val="28"/>
        </w:rPr>
        <w:t>и на основе полученного опыта при работе с программными обеспечениями.</w:t>
      </w:r>
    </w:p>
    <w:p w14:paraId="424FB77B" w14:textId="3ED6899F" w:rsidR="00B6242B" w:rsidRDefault="00B6242B" w:rsidP="000C7E1D">
      <w:pPr>
        <w:pStyle w:val="a7"/>
      </w:pPr>
      <w:r>
        <w:t>Коэффициент технического уровня с учетом первого аналога «1С: УПП»:</w:t>
      </w:r>
    </w:p>
    <w:p w14:paraId="073EB9A3" w14:textId="27858143" w:rsidR="008F4220" w:rsidRDefault="0079711F" w:rsidP="002805A3">
      <w:pPr>
        <w:pStyle w:val="af8"/>
        <w:rPr>
          <w:rFonts w:eastAsiaTheme="minorEastAsia"/>
        </w:rPr>
      </w:pPr>
      <w:r w:rsidRPr="0079711F">
        <w:rPr>
          <w:lang w:eastAsia="ru-RU"/>
        </w:rPr>
        <w:drawing>
          <wp:inline distT="0" distB="0" distL="0" distR="0" wp14:anchorId="19633569" wp14:editId="28263B28">
            <wp:extent cx="1445895" cy="34423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00" r="68801" b="17073"/>
                    <a:stretch/>
                  </pic:blipFill>
                  <pic:spPr bwMode="auto">
                    <a:xfrm>
                      <a:off x="0" y="0"/>
                      <a:ext cx="1465207" cy="348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644E6D" w14:textId="77FDA97D" w:rsidR="00B6242B" w:rsidRDefault="00B6242B" w:rsidP="000C7E1D">
      <w:pPr>
        <w:pStyle w:val="a7"/>
      </w:pPr>
      <w:r>
        <w:t>Коэффициент технического уровня с учетом второго аналога «1С: УТ 8»:</w:t>
      </w:r>
    </w:p>
    <w:p w14:paraId="595C06D6" w14:textId="7F1FFE92" w:rsidR="00732400" w:rsidRDefault="002805A3" w:rsidP="002805A3">
      <w:pPr>
        <w:pStyle w:val="af8"/>
      </w:pPr>
      <w:r w:rsidRPr="002805A3">
        <w:rPr>
          <w:lang w:eastAsia="ru-RU"/>
        </w:rPr>
        <w:drawing>
          <wp:inline distT="0" distB="0" distL="0" distR="0" wp14:anchorId="7FC0C665" wp14:editId="49380172">
            <wp:extent cx="1555668" cy="38911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" r="69001" b="14307"/>
                    <a:stretch/>
                  </pic:blipFill>
                  <pic:spPr bwMode="auto">
                    <a:xfrm>
                      <a:off x="0" y="0"/>
                      <a:ext cx="1594390" cy="398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406274" w14:textId="77777777" w:rsidR="00B6242B" w:rsidRDefault="00B6242B" w:rsidP="00B6242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виду </w:t>
      </w:r>
      <w:r w:rsidRPr="00065C27">
        <w:rPr>
          <w:rFonts w:ascii="Times New Roman" w:eastAsiaTheme="minorEastAsia" w:hAnsi="Times New Roman" w:cs="Times New Roman"/>
          <w:sz w:val="28"/>
          <w:szCs w:val="28"/>
        </w:rPr>
        <w:t xml:space="preserve">того, что полученные коэффициенты </w:t>
      </w:r>
      <w:r w:rsidR="00E91B2A">
        <w:rPr>
          <w:rFonts w:ascii="Times New Roman" w:eastAsiaTheme="minorEastAsia" w:hAnsi="Times New Roman" w:cs="Times New Roman"/>
          <w:sz w:val="28"/>
          <w:szCs w:val="28"/>
        </w:rPr>
        <w:t xml:space="preserve">технического уровня </w:t>
      </w:r>
      <w:r w:rsidRPr="00065C27">
        <w:rPr>
          <w:rFonts w:ascii="Times New Roman" w:eastAsiaTheme="minorEastAsia" w:hAnsi="Times New Roman" w:cs="Times New Roman"/>
          <w:sz w:val="28"/>
          <w:szCs w:val="28"/>
        </w:rPr>
        <w:t xml:space="preserve">больше 1, то </w:t>
      </w:r>
      <w:r w:rsidR="0089435F">
        <w:rPr>
          <w:rFonts w:ascii="Times New Roman" w:eastAsiaTheme="minorEastAsia" w:hAnsi="Times New Roman" w:cs="Times New Roman"/>
          <w:sz w:val="28"/>
          <w:szCs w:val="28"/>
        </w:rPr>
        <w:t>модификация</w:t>
      </w:r>
      <w:r w:rsidR="003B71E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145CB">
        <w:rPr>
          <w:rFonts w:ascii="Times New Roman" w:hAnsi="Times New Roman" w:cs="Times New Roman"/>
          <w:sz w:val="28"/>
          <w:szCs w:val="28"/>
        </w:rPr>
        <w:t>системы «1С: УПП» для сопровождения</w:t>
      </w:r>
      <w:r w:rsidR="006F383D">
        <w:rPr>
          <w:rFonts w:ascii="Times New Roman" w:hAnsi="Times New Roman" w:cs="Times New Roman"/>
          <w:sz w:val="28"/>
          <w:szCs w:val="28"/>
        </w:rPr>
        <w:t xml:space="preserve"> отдела продаж </w:t>
      </w:r>
      <w:r w:rsidRPr="00065C27">
        <w:rPr>
          <w:rFonts w:ascii="Times New Roman" w:eastAsiaTheme="minorEastAsia" w:hAnsi="Times New Roman" w:cs="Times New Roman"/>
          <w:sz w:val="28"/>
          <w:szCs w:val="28"/>
        </w:rPr>
        <w:t>с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ехнической точки зрения оправдана.</w:t>
      </w:r>
    </w:p>
    <w:p w14:paraId="240DCC64" w14:textId="5B3D55E3" w:rsidR="00D92A39" w:rsidRDefault="00E30709" w:rsidP="003D04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7395">
        <w:rPr>
          <w:rFonts w:ascii="Times New Roman" w:hAnsi="Times New Roman" w:cs="Times New Roman"/>
          <w:sz w:val="28"/>
          <w:szCs w:val="28"/>
        </w:rPr>
        <w:t>Проектируемое программное приложение</w:t>
      </w:r>
      <w:r w:rsidR="00AA60D3" w:rsidRPr="00B47395">
        <w:rPr>
          <w:rFonts w:ascii="Times New Roman" w:hAnsi="Times New Roman" w:cs="Times New Roman"/>
          <w:sz w:val="28"/>
          <w:szCs w:val="28"/>
        </w:rPr>
        <w:t xml:space="preserve"> </w:t>
      </w:r>
      <w:r w:rsidRPr="00B47395">
        <w:rPr>
          <w:rFonts w:ascii="Times New Roman" w:hAnsi="Times New Roman" w:cs="Times New Roman"/>
          <w:sz w:val="28"/>
          <w:szCs w:val="28"/>
        </w:rPr>
        <w:t xml:space="preserve">в отличие от выбранных </w:t>
      </w:r>
      <w:r w:rsidR="00AA60D3" w:rsidRPr="00B47395">
        <w:rPr>
          <w:rFonts w:ascii="Times New Roman" w:hAnsi="Times New Roman" w:cs="Times New Roman"/>
          <w:sz w:val="28"/>
          <w:szCs w:val="28"/>
        </w:rPr>
        <w:t>аналогов должно предоставить</w:t>
      </w:r>
      <w:r w:rsidRPr="00B47395">
        <w:rPr>
          <w:rFonts w:ascii="Times New Roman" w:hAnsi="Times New Roman" w:cs="Times New Roman"/>
          <w:sz w:val="28"/>
          <w:szCs w:val="28"/>
        </w:rPr>
        <w:t>:</w:t>
      </w:r>
    </w:p>
    <w:p w14:paraId="4066E069" w14:textId="5876184F" w:rsidR="00AA60D3" w:rsidRDefault="00AA60D3" w:rsidP="00496575">
      <w:pPr>
        <w:pStyle w:val="a"/>
      </w:pPr>
      <w:r>
        <w:t xml:space="preserve">простой, эргономичный и гибкий интерфейс максимально подстроенный под требования </w:t>
      </w:r>
      <w:r w:rsidR="001C6A8B">
        <w:t>заказчика</w:t>
      </w:r>
      <w:r>
        <w:t>, что позволит быстро обучить пользователей;</w:t>
      </w:r>
    </w:p>
    <w:p w14:paraId="5557678C" w14:textId="37550469" w:rsidR="00AA60D3" w:rsidRDefault="001C6A8B" w:rsidP="00496575">
      <w:pPr>
        <w:pStyle w:val="a"/>
      </w:pPr>
      <w:r>
        <w:t>возможность работы</w:t>
      </w:r>
      <w:r w:rsidR="00AA60D3">
        <w:t xml:space="preserve"> </w:t>
      </w:r>
      <w:r>
        <w:t xml:space="preserve">с </w:t>
      </w:r>
      <w:r w:rsidR="00AA60D3">
        <w:t>торговы</w:t>
      </w:r>
      <w:r>
        <w:t>ми</w:t>
      </w:r>
      <w:r w:rsidR="00AA60D3">
        <w:t xml:space="preserve"> матриц</w:t>
      </w:r>
      <w:r>
        <w:t>ами</w:t>
      </w:r>
      <w:r w:rsidR="00AA60D3">
        <w:t>;</w:t>
      </w:r>
    </w:p>
    <w:p w14:paraId="092E1176" w14:textId="1F49DAAC" w:rsidR="001509DA" w:rsidRDefault="001509DA" w:rsidP="00496575">
      <w:pPr>
        <w:pStyle w:val="a"/>
      </w:pPr>
      <w:r>
        <w:t>возможность удобной работы с маркетинговыми акциями.</w:t>
      </w:r>
    </w:p>
    <w:p w14:paraId="5FC7EE5A" w14:textId="77777777" w:rsidR="00774C32" w:rsidRDefault="00774C32" w:rsidP="00AA60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0FC9FD" w14:textId="77777777" w:rsidR="002C1EA2" w:rsidRPr="002C1EA2" w:rsidRDefault="002C1EA2" w:rsidP="002C1EA2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5" w:name="_Toc13490548"/>
      <w:r w:rsidRPr="00655037">
        <w:rPr>
          <w:rFonts w:ascii="Times New Roman" w:hAnsi="Times New Roman" w:cs="Times New Roman"/>
          <w:b/>
          <w:sz w:val="28"/>
          <w:szCs w:val="28"/>
        </w:rPr>
        <w:t>1.3</w:t>
      </w:r>
      <w:r w:rsidR="00655037">
        <w:rPr>
          <w:rFonts w:ascii="Times New Roman" w:hAnsi="Times New Roman" w:cs="Times New Roman"/>
          <w:b/>
          <w:sz w:val="28"/>
          <w:szCs w:val="28"/>
        </w:rPr>
        <w:t>.4</w:t>
      </w:r>
      <w:r w:rsidRPr="00655037">
        <w:rPr>
          <w:rFonts w:ascii="Times New Roman" w:hAnsi="Times New Roman" w:cs="Times New Roman"/>
          <w:b/>
          <w:sz w:val="28"/>
          <w:szCs w:val="28"/>
        </w:rPr>
        <w:t xml:space="preserve"> Обоснование выбора технологии проектирования</w:t>
      </w:r>
      <w:bookmarkEnd w:id="15"/>
    </w:p>
    <w:p w14:paraId="3CC4B9D7" w14:textId="77777777" w:rsidR="00E75209" w:rsidRDefault="00003365" w:rsidP="00E75209">
      <w:pPr>
        <w:pStyle w:val="a7"/>
      </w:pPr>
      <w:bookmarkStart w:id="16" w:name="_Hlk8851349"/>
      <w:r w:rsidRPr="002C1EA2">
        <w:t xml:space="preserve">В </w:t>
      </w:r>
      <w:r w:rsidRPr="00074405">
        <w:t>рамках</w:t>
      </w:r>
      <w:r w:rsidRPr="002C1EA2">
        <w:t xml:space="preserve"> данной ВКР был</w:t>
      </w:r>
      <w:r w:rsidR="00074405">
        <w:t>и</w:t>
      </w:r>
      <w:r w:rsidRPr="002C1EA2">
        <w:t xml:space="preserve"> выбран</w:t>
      </w:r>
      <w:r w:rsidR="00E75209">
        <w:t>ы:</w:t>
      </w:r>
    </w:p>
    <w:p w14:paraId="28C8CF00" w14:textId="632B9CDE" w:rsidR="00003365" w:rsidRDefault="00003365" w:rsidP="00B0615E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</w:pPr>
      <w:r w:rsidRPr="00E75209">
        <w:rPr>
          <w:rFonts w:ascii="Times New Roman" w:hAnsi="Times New Roman" w:cs="Times New Roman"/>
          <w:sz w:val="28"/>
          <w:szCs w:val="28"/>
        </w:rPr>
        <w:t>структурно</w:t>
      </w:r>
      <w:r w:rsidRPr="002C1EA2">
        <w:rPr>
          <w:rFonts w:ascii="Times New Roman" w:hAnsi="Times New Roman" w:cs="Times New Roman"/>
          <w:sz w:val="28"/>
          <w:szCs w:val="28"/>
        </w:rPr>
        <w:t>-функциональный</w:t>
      </w:r>
      <w:r w:rsidR="00074405">
        <w:rPr>
          <w:rFonts w:ascii="Times New Roman" w:hAnsi="Times New Roman" w:cs="Times New Roman"/>
          <w:sz w:val="28"/>
          <w:szCs w:val="28"/>
        </w:rPr>
        <w:t xml:space="preserve"> </w:t>
      </w:r>
      <w:r w:rsidR="00D70829" w:rsidRPr="002C1EA2">
        <w:rPr>
          <w:rFonts w:ascii="Times New Roman" w:hAnsi="Times New Roman" w:cs="Times New Roman"/>
          <w:sz w:val="28"/>
          <w:szCs w:val="28"/>
        </w:rPr>
        <w:t>подход</w:t>
      </w:r>
      <w:r w:rsidR="00D70829">
        <w:rPr>
          <w:rFonts w:ascii="Times New Roman" w:hAnsi="Times New Roman" w:cs="Times New Roman"/>
          <w:sz w:val="28"/>
          <w:szCs w:val="28"/>
        </w:rPr>
        <w:t xml:space="preserve"> </w:t>
      </w:r>
      <w:r w:rsidR="00074405">
        <w:rPr>
          <w:rFonts w:ascii="Times New Roman" w:hAnsi="Times New Roman" w:cs="Times New Roman"/>
          <w:sz w:val="28"/>
          <w:szCs w:val="28"/>
        </w:rPr>
        <w:t>на основе принципа функциональной декомпозиции. П</w:t>
      </w:r>
      <w:r w:rsidR="00752508">
        <w:rPr>
          <w:rFonts w:ascii="Times New Roman" w:hAnsi="Times New Roman" w:cs="Times New Roman"/>
          <w:sz w:val="28"/>
          <w:szCs w:val="28"/>
        </w:rPr>
        <w:t>редставлен</w:t>
      </w:r>
      <w:r w:rsidR="00C137BA">
        <w:rPr>
          <w:rFonts w:ascii="Times New Roman" w:hAnsi="Times New Roman" w:cs="Times New Roman"/>
          <w:sz w:val="28"/>
          <w:szCs w:val="28"/>
        </w:rPr>
        <w:t>ный</w:t>
      </w:r>
      <w:r w:rsidR="00752508">
        <w:rPr>
          <w:rFonts w:ascii="Times New Roman" w:hAnsi="Times New Roman" w:cs="Times New Roman"/>
          <w:sz w:val="28"/>
          <w:szCs w:val="28"/>
        </w:rPr>
        <w:t xml:space="preserve"> методологи</w:t>
      </w:r>
      <w:r w:rsidR="00C137BA">
        <w:rPr>
          <w:rFonts w:ascii="Times New Roman" w:hAnsi="Times New Roman" w:cs="Times New Roman"/>
          <w:sz w:val="28"/>
          <w:szCs w:val="28"/>
        </w:rPr>
        <w:t>е</w:t>
      </w:r>
      <w:r w:rsidR="00C137BA" w:rsidRPr="00C137BA">
        <w:rPr>
          <w:rStyle w:val="a6"/>
        </w:rPr>
        <w:t xml:space="preserve">й </w:t>
      </w:r>
      <w:r w:rsidRPr="00C137BA">
        <w:rPr>
          <w:rStyle w:val="a6"/>
        </w:rPr>
        <w:t>DFD (</w:t>
      </w:r>
      <w:proofErr w:type="spellStart"/>
      <w:r w:rsidRPr="00C137BA">
        <w:rPr>
          <w:rStyle w:val="a6"/>
        </w:rPr>
        <w:t>Data</w:t>
      </w:r>
      <w:proofErr w:type="spellEnd"/>
      <w:r w:rsidR="003B71E5" w:rsidRPr="00C137BA">
        <w:rPr>
          <w:rStyle w:val="a6"/>
        </w:rPr>
        <w:t xml:space="preserve"> </w:t>
      </w:r>
      <w:proofErr w:type="spellStart"/>
      <w:r w:rsidRPr="00C137BA">
        <w:rPr>
          <w:rStyle w:val="a6"/>
        </w:rPr>
        <w:t>Flow</w:t>
      </w:r>
      <w:proofErr w:type="spellEnd"/>
      <w:r w:rsidR="003B71E5" w:rsidRPr="00C137BA">
        <w:rPr>
          <w:rStyle w:val="a6"/>
        </w:rPr>
        <w:t xml:space="preserve"> </w:t>
      </w:r>
      <w:proofErr w:type="spellStart"/>
      <w:r w:rsidRPr="00C137BA">
        <w:rPr>
          <w:rStyle w:val="a6"/>
        </w:rPr>
        <w:t>Diagram</w:t>
      </w:r>
      <w:proofErr w:type="spellEnd"/>
      <w:r w:rsidRPr="00C137BA">
        <w:rPr>
          <w:rStyle w:val="a6"/>
        </w:rPr>
        <w:t>) для определения потоков данных</w:t>
      </w:r>
      <w:r w:rsidR="00B0615E">
        <w:rPr>
          <w:rStyle w:val="a6"/>
        </w:rPr>
        <w:t>;</w:t>
      </w:r>
    </w:p>
    <w:p w14:paraId="3ABA0905" w14:textId="77777777" w:rsidR="00E75209" w:rsidRPr="00CA57FA" w:rsidRDefault="00CA57FA" w:rsidP="00B0615E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57FA">
        <w:rPr>
          <w:rFonts w:ascii="Times New Roman" w:hAnsi="Times New Roman" w:cs="Times New Roman"/>
          <w:sz w:val="28"/>
          <w:szCs w:val="28"/>
        </w:rPr>
        <w:t xml:space="preserve">методология семантического моделирования данных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805538" w:rsidRPr="00CA57FA">
        <w:rPr>
          <w:rFonts w:ascii="Times New Roman" w:hAnsi="Times New Roman" w:cs="Times New Roman"/>
          <w:sz w:val="28"/>
          <w:szCs w:val="28"/>
        </w:rPr>
        <w:t>IDEF1X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CC54443" w14:textId="203E71D3" w:rsidR="00003365" w:rsidRDefault="00AF5DFF" w:rsidP="003372C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логия </w:t>
      </w:r>
      <w:r w:rsidRPr="002510AC">
        <w:rPr>
          <w:rFonts w:ascii="Times New Roman" w:hAnsi="Times New Roman" w:cs="Times New Roman"/>
          <w:sz w:val="28"/>
          <w:szCs w:val="28"/>
        </w:rPr>
        <w:t>SADT</w:t>
      </w:r>
      <w:r w:rsidR="0005456A" w:rsidRPr="0005456A">
        <w:rPr>
          <w:rFonts w:ascii="Times New Roman" w:hAnsi="Times New Roman" w:cs="Times New Roman"/>
          <w:sz w:val="28"/>
          <w:szCs w:val="28"/>
        </w:rPr>
        <w:t xml:space="preserve"> представляет собой совокупность методов, правил и процедур, предназначенных для построения функциональной модели системы какой-либо предметной области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="00C14211" w:rsidRPr="00EE2F15">
        <w:rPr>
          <w:rFonts w:ascii="Times New Roman" w:hAnsi="Times New Roman" w:cs="Times New Roman"/>
          <w:sz w:val="28"/>
          <w:szCs w:val="28"/>
        </w:rPr>
        <w:t>[</w:t>
      </w:r>
      <w:r w:rsidR="00EE2F15" w:rsidRPr="00EE2F15">
        <w:rPr>
          <w:rFonts w:ascii="Times New Roman" w:hAnsi="Times New Roman" w:cs="Times New Roman"/>
          <w:sz w:val="28"/>
          <w:szCs w:val="28"/>
        </w:rPr>
        <w:t>10</w:t>
      </w:r>
      <w:r w:rsidR="00C14211" w:rsidRPr="00EE2F15">
        <w:rPr>
          <w:rFonts w:ascii="Times New Roman" w:hAnsi="Times New Roman" w:cs="Times New Roman"/>
          <w:sz w:val="28"/>
          <w:szCs w:val="28"/>
        </w:rPr>
        <w:t>]</w:t>
      </w:r>
      <w:r w:rsidR="00B0615E">
        <w:rPr>
          <w:rFonts w:ascii="Times New Roman" w:hAnsi="Times New Roman" w:cs="Times New Roman"/>
          <w:sz w:val="28"/>
          <w:szCs w:val="28"/>
        </w:rPr>
        <w:t>.</w:t>
      </w:r>
      <w:r w:rsidR="00CA57FA" w:rsidRPr="00EE2F15">
        <w:rPr>
          <w:rFonts w:ascii="Times New Roman" w:hAnsi="Times New Roman" w:cs="Times New Roman"/>
          <w:sz w:val="28"/>
          <w:szCs w:val="28"/>
        </w:rPr>
        <w:t xml:space="preserve"> </w:t>
      </w:r>
      <w:r w:rsidR="00CA57FA">
        <w:rPr>
          <w:rFonts w:ascii="Times New Roman" w:hAnsi="Times New Roman" w:cs="Times New Roman"/>
          <w:sz w:val="28"/>
          <w:szCs w:val="28"/>
        </w:rPr>
        <w:t xml:space="preserve">Методология </w:t>
      </w:r>
      <w:r w:rsidR="00224C0C" w:rsidRPr="00AA74C7">
        <w:rPr>
          <w:rFonts w:ascii="Times New Roman" w:hAnsi="Times New Roman" w:cs="Times New Roman"/>
          <w:sz w:val="28"/>
          <w:szCs w:val="28"/>
        </w:rPr>
        <w:t xml:space="preserve">DFD предназначена </w:t>
      </w:r>
      <w:r w:rsidR="00224C0C">
        <w:rPr>
          <w:rFonts w:ascii="Times New Roman" w:hAnsi="Times New Roman" w:cs="Times New Roman"/>
          <w:sz w:val="28"/>
          <w:szCs w:val="28"/>
        </w:rPr>
        <w:t xml:space="preserve">для </w:t>
      </w:r>
      <w:r w:rsidR="00224C0C">
        <w:rPr>
          <w:rFonts w:ascii="Times New Roman" w:hAnsi="Times New Roman" w:cs="Times New Roman"/>
          <w:sz w:val="28"/>
          <w:szCs w:val="28"/>
        </w:rPr>
        <w:lastRenderedPageBreak/>
        <w:t>моделирования информационных</w:t>
      </w:r>
      <w:r w:rsidR="00224C0C" w:rsidRPr="00AA74C7">
        <w:rPr>
          <w:rFonts w:ascii="Times New Roman" w:hAnsi="Times New Roman" w:cs="Times New Roman"/>
          <w:sz w:val="28"/>
          <w:szCs w:val="28"/>
        </w:rPr>
        <w:t xml:space="preserve"> систем с точки зрения хранения, обработки и передачи </w:t>
      </w:r>
      <w:r w:rsidR="00224C0C" w:rsidRPr="005E19D1">
        <w:rPr>
          <w:rFonts w:ascii="Times New Roman" w:hAnsi="Times New Roman" w:cs="Times New Roman"/>
          <w:sz w:val="28"/>
          <w:szCs w:val="28"/>
        </w:rPr>
        <w:t>данных</w:t>
      </w:r>
      <w:r w:rsidR="005E19D1" w:rsidRPr="005E19D1">
        <w:rPr>
          <w:rFonts w:ascii="Times New Roman" w:hAnsi="Times New Roman" w:cs="Times New Roman"/>
          <w:sz w:val="28"/>
          <w:szCs w:val="28"/>
        </w:rPr>
        <w:t xml:space="preserve"> </w:t>
      </w:r>
      <w:r w:rsidR="00224C0C" w:rsidRPr="005E19D1">
        <w:rPr>
          <w:rFonts w:ascii="Times New Roman" w:hAnsi="Times New Roman" w:cs="Times New Roman"/>
          <w:sz w:val="28"/>
          <w:szCs w:val="28"/>
        </w:rPr>
        <w:t>[</w:t>
      </w:r>
      <w:r w:rsidR="005E19D1" w:rsidRPr="005E19D1">
        <w:rPr>
          <w:rFonts w:ascii="Times New Roman" w:hAnsi="Times New Roman" w:cs="Times New Roman"/>
          <w:sz w:val="28"/>
          <w:szCs w:val="28"/>
        </w:rPr>
        <w:t>21</w:t>
      </w:r>
      <w:r w:rsidR="00224C0C" w:rsidRPr="005E19D1">
        <w:rPr>
          <w:rFonts w:ascii="Times New Roman" w:hAnsi="Times New Roman" w:cs="Times New Roman"/>
          <w:sz w:val="28"/>
          <w:szCs w:val="28"/>
        </w:rPr>
        <w:t>]</w:t>
      </w:r>
      <w:r w:rsidR="00B0615E">
        <w:rPr>
          <w:rFonts w:ascii="Times New Roman" w:hAnsi="Times New Roman" w:cs="Times New Roman"/>
          <w:sz w:val="28"/>
          <w:szCs w:val="28"/>
        </w:rPr>
        <w:t>.</w:t>
      </w:r>
    </w:p>
    <w:p w14:paraId="56D87975" w14:textId="12347BC9" w:rsidR="002914D9" w:rsidRPr="007A0975" w:rsidRDefault="00A9418D" w:rsidP="003372C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логия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A9418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 w:rsidRPr="00A9418D">
        <w:rPr>
          <w:rFonts w:ascii="Times New Roman" w:hAnsi="Times New Roman" w:cs="Times New Roman"/>
          <w:sz w:val="28"/>
          <w:szCs w:val="28"/>
        </w:rPr>
        <w:t xml:space="preserve">используется для создания информационной модели предметной области с помощью идентификации ее сущностей и связей между ними </w:t>
      </w:r>
      <w:r w:rsidRPr="007A0975">
        <w:rPr>
          <w:rFonts w:ascii="Times New Roman" w:hAnsi="Times New Roman" w:cs="Times New Roman"/>
          <w:sz w:val="28"/>
          <w:szCs w:val="28"/>
        </w:rPr>
        <w:t>[</w:t>
      </w:r>
      <w:r w:rsidR="00EE2F15">
        <w:rPr>
          <w:rFonts w:ascii="Times New Roman" w:hAnsi="Times New Roman" w:cs="Times New Roman"/>
          <w:sz w:val="28"/>
          <w:szCs w:val="28"/>
        </w:rPr>
        <w:t>9</w:t>
      </w:r>
      <w:r w:rsidRPr="007A0975">
        <w:rPr>
          <w:rFonts w:ascii="Times New Roman" w:hAnsi="Times New Roman" w:cs="Times New Roman"/>
          <w:sz w:val="28"/>
          <w:szCs w:val="28"/>
        </w:rPr>
        <w:t>]</w:t>
      </w:r>
      <w:r w:rsidR="00FE49EA">
        <w:rPr>
          <w:rFonts w:ascii="Times New Roman" w:hAnsi="Times New Roman" w:cs="Times New Roman"/>
          <w:sz w:val="28"/>
          <w:szCs w:val="28"/>
        </w:rPr>
        <w:t>.</w:t>
      </w:r>
    </w:p>
    <w:bookmarkEnd w:id="16"/>
    <w:p w14:paraId="49B86368" w14:textId="77777777" w:rsidR="008F0C08" w:rsidRDefault="008F0C08" w:rsidP="002C1E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CA67D2" w14:textId="77777777" w:rsidR="00E87EA5" w:rsidRPr="002C1EA2" w:rsidRDefault="00E87EA5" w:rsidP="00E87EA5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7" w:name="_Toc13490549"/>
      <w:r w:rsidRPr="00D168FF">
        <w:rPr>
          <w:rFonts w:ascii="Times New Roman" w:hAnsi="Times New Roman" w:cs="Times New Roman"/>
          <w:b/>
          <w:sz w:val="28"/>
          <w:szCs w:val="28"/>
        </w:rPr>
        <w:t>1.3.</w:t>
      </w:r>
      <w:r w:rsidR="00655037" w:rsidRPr="00D168FF">
        <w:rPr>
          <w:rFonts w:ascii="Times New Roman" w:hAnsi="Times New Roman" w:cs="Times New Roman"/>
          <w:b/>
          <w:sz w:val="28"/>
          <w:szCs w:val="28"/>
        </w:rPr>
        <w:t>5</w:t>
      </w:r>
      <w:r w:rsidRPr="00D168FF">
        <w:rPr>
          <w:rFonts w:ascii="Times New Roman" w:hAnsi="Times New Roman" w:cs="Times New Roman"/>
          <w:b/>
          <w:sz w:val="28"/>
          <w:szCs w:val="28"/>
        </w:rPr>
        <w:t xml:space="preserve"> Обоснование проектных решений по информационному обеспечению</w:t>
      </w:r>
      <w:bookmarkEnd w:id="17"/>
    </w:p>
    <w:p w14:paraId="0CFDB15E" w14:textId="5496B2E2" w:rsidR="00F9288F" w:rsidRPr="00F9288F" w:rsidRDefault="00F9288F" w:rsidP="00F928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88F">
        <w:rPr>
          <w:rFonts w:ascii="Times New Roman" w:hAnsi="Times New Roman" w:cs="Times New Roman"/>
          <w:sz w:val="28"/>
          <w:szCs w:val="28"/>
        </w:rPr>
        <w:t>Информационное обеспечение – это совокупность единой системы классификации и кодирования информации, унифицированных систем документации, схем информационных потоков, циркулирующих на предприятии, методология построения баз данных [</w:t>
      </w:r>
      <w:r w:rsidR="005E19D1">
        <w:rPr>
          <w:rFonts w:ascii="Times New Roman" w:hAnsi="Times New Roman" w:cs="Times New Roman"/>
          <w:sz w:val="28"/>
          <w:szCs w:val="28"/>
        </w:rPr>
        <w:t>13</w:t>
      </w:r>
      <w:r w:rsidRPr="00F9288F">
        <w:rPr>
          <w:rFonts w:ascii="Times New Roman" w:hAnsi="Times New Roman" w:cs="Times New Roman"/>
          <w:sz w:val="28"/>
          <w:szCs w:val="28"/>
        </w:rPr>
        <w:t>]</w:t>
      </w:r>
      <w:r w:rsidR="00BE38F0">
        <w:rPr>
          <w:rFonts w:ascii="Times New Roman" w:hAnsi="Times New Roman" w:cs="Times New Roman"/>
          <w:sz w:val="28"/>
          <w:szCs w:val="28"/>
        </w:rPr>
        <w:t>.</w:t>
      </w:r>
    </w:p>
    <w:p w14:paraId="7B8A20F6" w14:textId="13506320" w:rsidR="00F9288F" w:rsidRPr="00F9288F" w:rsidRDefault="00F9288F" w:rsidP="00F9288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88F">
        <w:rPr>
          <w:rFonts w:ascii="Times New Roman" w:hAnsi="Times New Roman" w:cs="Times New Roman"/>
          <w:sz w:val="28"/>
          <w:szCs w:val="28"/>
        </w:rPr>
        <w:t xml:space="preserve">Для наглядности на рисунке </w:t>
      </w:r>
      <w:r w:rsidR="00BE38F0">
        <w:rPr>
          <w:rFonts w:ascii="Times New Roman" w:hAnsi="Times New Roman" w:cs="Times New Roman"/>
          <w:sz w:val="28"/>
          <w:szCs w:val="28"/>
        </w:rPr>
        <w:t>4</w:t>
      </w:r>
      <w:r w:rsidRPr="00F9288F">
        <w:rPr>
          <w:rFonts w:ascii="Times New Roman" w:hAnsi="Times New Roman" w:cs="Times New Roman"/>
          <w:sz w:val="28"/>
          <w:szCs w:val="28"/>
        </w:rPr>
        <w:t xml:space="preserve"> схематично представлена информационная модель компании.</w:t>
      </w:r>
    </w:p>
    <w:p w14:paraId="7D1F77F2" w14:textId="77777777" w:rsidR="00F9288F" w:rsidRDefault="00F9288F" w:rsidP="00F9288F">
      <w:pPr>
        <w:pStyle w:val="af8"/>
      </w:pPr>
      <w:r>
        <w:rPr>
          <w:lang w:eastAsia="ru-RU"/>
        </w:rPr>
        <w:drawing>
          <wp:inline distT="0" distB="0" distL="0" distR="0" wp14:anchorId="39EAE31F" wp14:editId="0317F7FA">
            <wp:extent cx="6299835" cy="717550"/>
            <wp:effectExtent l="19050" t="0" r="5715" b="0"/>
            <wp:docPr id="31" name="Рисунок 10" descr="Схематичное предствление ИО компании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тичное предствление ИО компании.bmp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71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98569" w14:textId="2A91C975" w:rsidR="00F9288F" w:rsidRDefault="00F9288F" w:rsidP="00F9288F">
      <w:pPr>
        <w:pStyle w:val="af8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t>4</w:t>
      </w:r>
      <w:r w:rsidR="000A3245">
        <w:fldChar w:fldCharType="end"/>
      </w:r>
      <w:r>
        <w:t xml:space="preserve"> – Схематичное представление информационной модели компании</w:t>
      </w:r>
    </w:p>
    <w:p w14:paraId="0B027367" w14:textId="61DD35AF" w:rsidR="00B55D6C" w:rsidRPr="00FA585E" w:rsidRDefault="005C022B" w:rsidP="00770C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585E">
        <w:rPr>
          <w:rFonts w:ascii="Times New Roman" w:hAnsi="Times New Roman" w:cs="Times New Roman"/>
          <w:sz w:val="28"/>
          <w:szCs w:val="28"/>
        </w:rPr>
        <w:t>В связи с тем, что</w:t>
      </w:r>
      <w:r w:rsidR="00112387" w:rsidRPr="00FA585E">
        <w:rPr>
          <w:rFonts w:ascii="Times New Roman" w:hAnsi="Times New Roman" w:cs="Times New Roman"/>
          <w:sz w:val="28"/>
          <w:szCs w:val="28"/>
        </w:rPr>
        <w:t xml:space="preserve"> отдел продаж зависит от бухгалтерии </w:t>
      </w:r>
      <w:r w:rsidR="00770C28">
        <w:rPr>
          <w:rFonts w:ascii="Times New Roman" w:hAnsi="Times New Roman" w:cs="Times New Roman"/>
          <w:sz w:val="28"/>
          <w:szCs w:val="28"/>
        </w:rPr>
        <w:t>и в системе отсутствует удобный функционал для формирования соответствующих данных</w:t>
      </w:r>
      <w:r w:rsidR="001F403E" w:rsidRPr="00FA585E">
        <w:rPr>
          <w:rFonts w:ascii="Times New Roman" w:hAnsi="Times New Roman" w:cs="Times New Roman"/>
          <w:sz w:val="28"/>
          <w:szCs w:val="28"/>
        </w:rPr>
        <w:t>,</w:t>
      </w:r>
      <w:r w:rsidR="003B71E5" w:rsidRPr="00FA585E">
        <w:rPr>
          <w:rFonts w:ascii="Times New Roman" w:hAnsi="Times New Roman" w:cs="Times New Roman"/>
          <w:sz w:val="28"/>
          <w:szCs w:val="28"/>
        </w:rPr>
        <w:t xml:space="preserve"> </w:t>
      </w:r>
      <w:r w:rsidR="00603F32">
        <w:rPr>
          <w:rFonts w:ascii="Times New Roman" w:hAnsi="Times New Roman" w:cs="Times New Roman"/>
          <w:sz w:val="28"/>
          <w:szCs w:val="28"/>
        </w:rPr>
        <w:t>следовательно,</w:t>
      </w:r>
      <w:r w:rsidR="003B71E5" w:rsidRPr="00FA585E">
        <w:rPr>
          <w:rFonts w:ascii="Times New Roman" w:hAnsi="Times New Roman" w:cs="Times New Roman"/>
          <w:sz w:val="28"/>
          <w:szCs w:val="28"/>
        </w:rPr>
        <w:t xml:space="preserve"> </w:t>
      </w:r>
      <w:r w:rsidR="00112387" w:rsidRPr="00FA585E">
        <w:rPr>
          <w:rFonts w:ascii="Times New Roman" w:hAnsi="Times New Roman" w:cs="Times New Roman"/>
          <w:sz w:val="28"/>
          <w:szCs w:val="28"/>
        </w:rPr>
        <w:t xml:space="preserve">для сотрудников </w:t>
      </w:r>
      <w:r w:rsidR="00A95FF7" w:rsidRPr="00FA585E">
        <w:rPr>
          <w:rFonts w:ascii="Times New Roman" w:hAnsi="Times New Roman" w:cs="Times New Roman"/>
          <w:sz w:val="28"/>
          <w:szCs w:val="28"/>
        </w:rPr>
        <w:t xml:space="preserve">отдела продаж </w:t>
      </w:r>
      <w:r w:rsidR="00112387" w:rsidRPr="00FA585E">
        <w:rPr>
          <w:rFonts w:ascii="Times New Roman" w:hAnsi="Times New Roman" w:cs="Times New Roman"/>
          <w:sz w:val="28"/>
          <w:szCs w:val="28"/>
        </w:rPr>
        <w:t xml:space="preserve">необходимо провести модификацию </w:t>
      </w:r>
      <w:r w:rsidR="00B55D6C" w:rsidRPr="00FA585E">
        <w:rPr>
          <w:rFonts w:ascii="Times New Roman" w:hAnsi="Times New Roman" w:cs="Times New Roman"/>
          <w:sz w:val="28"/>
          <w:szCs w:val="28"/>
        </w:rPr>
        <w:t>модели данных системы</w:t>
      </w:r>
      <w:r w:rsidR="00FA585E">
        <w:rPr>
          <w:rFonts w:ascii="Times New Roman" w:hAnsi="Times New Roman" w:cs="Times New Roman"/>
          <w:sz w:val="28"/>
          <w:szCs w:val="28"/>
        </w:rPr>
        <w:t xml:space="preserve"> «1С: УПП»</w:t>
      </w:r>
      <w:r w:rsidR="00B55D6C" w:rsidRPr="00FA585E">
        <w:rPr>
          <w:rFonts w:ascii="Times New Roman" w:hAnsi="Times New Roman" w:cs="Times New Roman"/>
          <w:sz w:val="28"/>
          <w:szCs w:val="28"/>
        </w:rPr>
        <w:t xml:space="preserve">, а именно </w:t>
      </w:r>
      <w:r w:rsidR="00FA585E" w:rsidRPr="00FA585E">
        <w:rPr>
          <w:rFonts w:ascii="Times New Roman" w:hAnsi="Times New Roman" w:cs="Times New Roman"/>
          <w:sz w:val="28"/>
          <w:szCs w:val="28"/>
        </w:rPr>
        <w:t>выдел</w:t>
      </w:r>
      <w:r w:rsidR="00FA585E">
        <w:rPr>
          <w:rFonts w:ascii="Times New Roman" w:hAnsi="Times New Roman" w:cs="Times New Roman"/>
          <w:sz w:val="28"/>
          <w:szCs w:val="28"/>
        </w:rPr>
        <w:t>ить</w:t>
      </w:r>
      <w:r w:rsidR="00FA585E" w:rsidRPr="00FA585E">
        <w:rPr>
          <w:rFonts w:ascii="Times New Roman" w:hAnsi="Times New Roman" w:cs="Times New Roman"/>
          <w:sz w:val="28"/>
          <w:szCs w:val="28"/>
        </w:rPr>
        <w:t xml:space="preserve"> сущност</w:t>
      </w:r>
      <w:r w:rsidR="00FA585E">
        <w:rPr>
          <w:rFonts w:ascii="Times New Roman" w:hAnsi="Times New Roman" w:cs="Times New Roman"/>
          <w:sz w:val="28"/>
          <w:szCs w:val="28"/>
        </w:rPr>
        <w:t>и</w:t>
      </w:r>
      <w:r w:rsidR="00FA585E" w:rsidRPr="00FA585E">
        <w:rPr>
          <w:rFonts w:ascii="Times New Roman" w:hAnsi="Times New Roman" w:cs="Times New Roman"/>
          <w:sz w:val="28"/>
          <w:szCs w:val="28"/>
        </w:rPr>
        <w:t>, отвечающи</w:t>
      </w:r>
      <w:r w:rsidR="00A14641">
        <w:rPr>
          <w:rFonts w:ascii="Times New Roman" w:hAnsi="Times New Roman" w:cs="Times New Roman"/>
          <w:sz w:val="28"/>
          <w:szCs w:val="28"/>
        </w:rPr>
        <w:t>е</w:t>
      </w:r>
      <w:r w:rsidR="00FA585E" w:rsidRPr="00FA585E">
        <w:rPr>
          <w:rFonts w:ascii="Times New Roman" w:hAnsi="Times New Roman" w:cs="Times New Roman"/>
          <w:sz w:val="28"/>
          <w:szCs w:val="28"/>
        </w:rPr>
        <w:t xml:space="preserve"> за формирование данных отдела продаж.</w:t>
      </w:r>
    </w:p>
    <w:p w14:paraId="31AB0944" w14:textId="77777777" w:rsidR="000C7E1D" w:rsidRDefault="000C7E1D" w:rsidP="00B428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F6E922" w14:textId="5E53B0A5" w:rsidR="00B4285B" w:rsidRDefault="00B4285B" w:rsidP="00F85D44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" w:name="_Toc13490550"/>
      <w:r w:rsidRPr="00CD2E5E">
        <w:rPr>
          <w:rFonts w:ascii="Times New Roman" w:hAnsi="Times New Roman" w:cs="Times New Roman"/>
          <w:b/>
          <w:sz w:val="28"/>
          <w:szCs w:val="28"/>
        </w:rPr>
        <w:t>1.4 Постановка задачи</w:t>
      </w:r>
      <w:bookmarkEnd w:id="18"/>
    </w:p>
    <w:p w14:paraId="41855A28" w14:textId="77777777" w:rsidR="009E62C8" w:rsidRDefault="00797EE1" w:rsidP="00B76754">
      <w:pPr>
        <w:pStyle w:val="a7"/>
      </w:pPr>
      <w:r>
        <w:t xml:space="preserve">Необходимо </w:t>
      </w:r>
      <w:r w:rsidR="00B76754">
        <w:t>провести модификацию системы «1С: УПП» с целью сопровождения процесса продаж.</w:t>
      </w:r>
    </w:p>
    <w:p w14:paraId="4BF56275" w14:textId="77777777" w:rsidR="009E62C8" w:rsidRPr="00DC30C9" w:rsidRDefault="009E62C8" w:rsidP="009E6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C30C9">
        <w:rPr>
          <w:rFonts w:ascii="Times New Roman" w:hAnsi="Times New Roman" w:cs="Times New Roman"/>
          <w:sz w:val="28"/>
          <w:szCs w:val="28"/>
        </w:rPr>
        <w:t xml:space="preserve"> системе «1С: УПП» необходимо разработать отдельные информационные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C30C9">
        <w:rPr>
          <w:rFonts w:ascii="Times New Roman" w:hAnsi="Times New Roman" w:cs="Times New Roman"/>
          <w:sz w:val="28"/>
          <w:szCs w:val="28"/>
        </w:rPr>
        <w:t>для работы с:</w:t>
      </w:r>
    </w:p>
    <w:p w14:paraId="1FCF0D81" w14:textId="77777777" w:rsidR="009E62C8" w:rsidRDefault="009E62C8" w:rsidP="00496575">
      <w:pPr>
        <w:pStyle w:val="a"/>
      </w:pPr>
      <w:r>
        <w:t>торговыми сетями;</w:t>
      </w:r>
    </w:p>
    <w:p w14:paraId="6545D006" w14:textId="77777777" w:rsidR="009E62C8" w:rsidRDefault="009E62C8" w:rsidP="00496575">
      <w:pPr>
        <w:pStyle w:val="a"/>
      </w:pPr>
      <w:r>
        <w:lastRenderedPageBreak/>
        <w:t>торговыми точками;</w:t>
      </w:r>
    </w:p>
    <w:p w14:paraId="424A5EEE" w14:textId="77777777" w:rsidR="009E62C8" w:rsidRDefault="009E62C8" w:rsidP="00496575">
      <w:pPr>
        <w:pStyle w:val="a"/>
      </w:pPr>
      <w:r>
        <w:t>торговыми матрицами;</w:t>
      </w:r>
    </w:p>
    <w:p w14:paraId="3A28A7C1" w14:textId="77777777" w:rsidR="009E62C8" w:rsidRDefault="009E62C8" w:rsidP="00496575">
      <w:pPr>
        <w:pStyle w:val="a"/>
      </w:pPr>
      <w:r>
        <w:t>торговыми представителями;</w:t>
      </w:r>
    </w:p>
    <w:p w14:paraId="44B8620B" w14:textId="77777777" w:rsidR="009E62C8" w:rsidRDefault="009E62C8" w:rsidP="00496575">
      <w:pPr>
        <w:pStyle w:val="a"/>
      </w:pPr>
      <w:r>
        <w:t>маршрутами торговых представителей.</w:t>
      </w:r>
    </w:p>
    <w:p w14:paraId="36C0ADAD" w14:textId="70960C0C" w:rsidR="00797EE1" w:rsidRDefault="00B76754" w:rsidP="00B76754">
      <w:pPr>
        <w:pStyle w:val="a7"/>
      </w:pPr>
      <w:r>
        <w:t>Модифицированная система должна</w:t>
      </w:r>
      <w:r w:rsidR="000A604C">
        <w:t xml:space="preserve"> выполнять следующие действия</w:t>
      </w:r>
      <w:r>
        <w:t>:</w:t>
      </w:r>
    </w:p>
    <w:p w14:paraId="7A6CBDAB" w14:textId="540B13A4" w:rsidR="00FB2845" w:rsidRPr="009912FA" w:rsidRDefault="00FB2845" w:rsidP="00FB2845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2FA">
        <w:rPr>
          <w:rFonts w:ascii="Times New Roman" w:hAnsi="Times New Roman" w:cs="Times New Roman"/>
          <w:sz w:val="28"/>
          <w:szCs w:val="28"/>
        </w:rPr>
        <w:t>предоставлять доступ для работы с данными отдела продаж в соответствии с выделенными ролями;</w:t>
      </w:r>
    </w:p>
    <w:p w14:paraId="1800464B" w14:textId="6ABBFE80" w:rsidR="009E62C8" w:rsidRPr="009912FA" w:rsidRDefault="009E62C8" w:rsidP="009E62C8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2FA">
        <w:rPr>
          <w:rFonts w:ascii="Times New Roman" w:hAnsi="Times New Roman" w:cs="Times New Roman"/>
          <w:sz w:val="28"/>
          <w:szCs w:val="28"/>
        </w:rPr>
        <w:t xml:space="preserve">производить консолидацию </w:t>
      </w:r>
      <w:r w:rsidR="000D074E">
        <w:rPr>
          <w:rFonts w:ascii="Times New Roman" w:hAnsi="Times New Roman" w:cs="Times New Roman"/>
          <w:sz w:val="28"/>
          <w:szCs w:val="28"/>
        </w:rPr>
        <w:t>данных</w:t>
      </w:r>
      <w:r w:rsidRPr="009912FA">
        <w:rPr>
          <w:rFonts w:ascii="Times New Roman" w:hAnsi="Times New Roman" w:cs="Times New Roman"/>
          <w:sz w:val="28"/>
          <w:szCs w:val="28"/>
        </w:rPr>
        <w:t xml:space="preserve"> в зависимости от решаемых отделом продаж</w:t>
      </w:r>
      <w:r w:rsidR="009C55B4">
        <w:rPr>
          <w:rFonts w:ascii="Times New Roman" w:hAnsi="Times New Roman" w:cs="Times New Roman"/>
          <w:sz w:val="28"/>
          <w:szCs w:val="28"/>
        </w:rPr>
        <w:t xml:space="preserve"> </w:t>
      </w:r>
      <w:r w:rsidR="009C55B4" w:rsidRPr="009912FA">
        <w:rPr>
          <w:rFonts w:ascii="Times New Roman" w:hAnsi="Times New Roman" w:cs="Times New Roman"/>
          <w:sz w:val="28"/>
          <w:szCs w:val="28"/>
        </w:rPr>
        <w:t>задач</w:t>
      </w:r>
      <w:r w:rsidRPr="009912FA">
        <w:rPr>
          <w:rFonts w:ascii="Times New Roman" w:hAnsi="Times New Roman" w:cs="Times New Roman"/>
          <w:sz w:val="28"/>
          <w:szCs w:val="28"/>
        </w:rPr>
        <w:t>;</w:t>
      </w:r>
    </w:p>
    <w:p w14:paraId="37D0F594" w14:textId="7DAE0D57" w:rsidR="00FB2845" w:rsidRPr="009C312C" w:rsidRDefault="00FB2845" w:rsidP="00FB2845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312C">
        <w:rPr>
          <w:rFonts w:ascii="Times New Roman" w:hAnsi="Times New Roman" w:cs="Times New Roman"/>
          <w:sz w:val="28"/>
          <w:szCs w:val="28"/>
        </w:rPr>
        <w:t>хранить информацию в новых информационных объектах;</w:t>
      </w:r>
    </w:p>
    <w:p w14:paraId="0376E2EE" w14:textId="7A484800" w:rsidR="000A604C" w:rsidRPr="009C312C" w:rsidRDefault="009E62C8" w:rsidP="009E62C8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312C">
        <w:rPr>
          <w:rFonts w:ascii="Times New Roman" w:hAnsi="Times New Roman" w:cs="Times New Roman"/>
          <w:sz w:val="28"/>
          <w:szCs w:val="28"/>
        </w:rPr>
        <w:t>о</w:t>
      </w:r>
      <w:r w:rsidR="000A604C" w:rsidRPr="009C312C">
        <w:rPr>
          <w:rFonts w:ascii="Times New Roman" w:hAnsi="Times New Roman" w:cs="Times New Roman"/>
          <w:sz w:val="28"/>
          <w:szCs w:val="28"/>
        </w:rPr>
        <w:t>существлять ввод данных</w:t>
      </w:r>
      <w:r w:rsidR="009C312C" w:rsidRPr="009C312C">
        <w:rPr>
          <w:rFonts w:ascii="Times New Roman" w:hAnsi="Times New Roman" w:cs="Times New Roman"/>
          <w:sz w:val="28"/>
          <w:szCs w:val="28"/>
        </w:rPr>
        <w:t>;</w:t>
      </w:r>
    </w:p>
    <w:p w14:paraId="2B846717" w14:textId="084BB5C2" w:rsidR="000A604C" w:rsidRDefault="00FB2845" w:rsidP="009E62C8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312C">
        <w:rPr>
          <w:rFonts w:ascii="Times New Roman" w:hAnsi="Times New Roman" w:cs="Times New Roman"/>
          <w:sz w:val="28"/>
          <w:szCs w:val="28"/>
        </w:rPr>
        <w:t>производить поиск и сортировку по данны</w:t>
      </w:r>
      <w:r w:rsidR="009912FA" w:rsidRPr="009C312C">
        <w:rPr>
          <w:rFonts w:ascii="Times New Roman" w:hAnsi="Times New Roman" w:cs="Times New Roman"/>
          <w:sz w:val="28"/>
          <w:szCs w:val="28"/>
        </w:rPr>
        <w:t>м отдела продаж</w:t>
      </w:r>
      <w:r w:rsidR="005729CC">
        <w:rPr>
          <w:rFonts w:ascii="Times New Roman" w:hAnsi="Times New Roman" w:cs="Times New Roman"/>
          <w:sz w:val="28"/>
          <w:szCs w:val="28"/>
        </w:rPr>
        <w:t>;</w:t>
      </w:r>
    </w:p>
    <w:p w14:paraId="5B887FC2" w14:textId="5FA853A8" w:rsidR="005729CC" w:rsidRPr="009C312C" w:rsidRDefault="005729CC" w:rsidP="009E62C8">
      <w:pPr>
        <w:pStyle w:val="af1"/>
        <w:numPr>
          <w:ilvl w:val="1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азывать помощь при принятии управленческих решений.</w:t>
      </w:r>
    </w:p>
    <w:p w14:paraId="04D67B68" w14:textId="5488743C" w:rsidR="00B939F6" w:rsidRPr="00303B3C" w:rsidRDefault="00B939F6" w:rsidP="00B939F6">
      <w:pPr>
        <w:spacing w:after="0" w:line="360" w:lineRule="auto"/>
        <w:ind w:firstLine="709"/>
        <w:jc w:val="both"/>
        <w:rPr>
          <w:rStyle w:val="a6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формирования данных отдела продаж должны быть разработаны внешние обработки с </w:t>
      </w:r>
      <w:r w:rsidR="004D16E0">
        <w:rPr>
          <w:rFonts w:ascii="Times New Roman" w:hAnsi="Times New Roman" w:cs="Times New Roman"/>
          <w:sz w:val="28"/>
          <w:szCs w:val="28"/>
        </w:rPr>
        <w:t xml:space="preserve">соответствующими </w:t>
      </w:r>
      <w:r>
        <w:rPr>
          <w:rFonts w:ascii="Times New Roman" w:hAnsi="Times New Roman" w:cs="Times New Roman"/>
          <w:sz w:val="28"/>
          <w:szCs w:val="28"/>
        </w:rPr>
        <w:t xml:space="preserve">формами для работы </w:t>
      </w:r>
      <w:r w:rsidRPr="00303B3C">
        <w:rPr>
          <w:rStyle w:val="a6"/>
        </w:rPr>
        <w:t xml:space="preserve">пользователей. Необходимые данные в будущую систему </w:t>
      </w:r>
      <w:r>
        <w:rPr>
          <w:rStyle w:val="a6"/>
        </w:rPr>
        <w:t>должны</w:t>
      </w:r>
      <w:r w:rsidRPr="00303B3C">
        <w:rPr>
          <w:rStyle w:val="a6"/>
        </w:rPr>
        <w:t xml:space="preserve"> вноситься и формироваться по мере необходимости.</w:t>
      </w:r>
    </w:p>
    <w:p w14:paraId="5206E550" w14:textId="77777777" w:rsidR="0066460C" w:rsidRDefault="0066460C" w:rsidP="00664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ями будущей системы являются:</w:t>
      </w:r>
    </w:p>
    <w:p w14:paraId="6D982199" w14:textId="77777777" w:rsidR="0066460C" w:rsidRDefault="0066460C" w:rsidP="00664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начальник отдела продаж;</w:t>
      </w:r>
    </w:p>
    <w:p w14:paraId="004DEE3C" w14:textId="77777777" w:rsidR="0066460C" w:rsidRDefault="0066460C" w:rsidP="00664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региональные менеджеры.</w:t>
      </w:r>
    </w:p>
    <w:p w14:paraId="48B92CD1" w14:textId="26421A79" w:rsidR="0066460C" w:rsidRDefault="0066460C" w:rsidP="00664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созданной системе должны быть предусмотрены </w:t>
      </w:r>
      <w:r w:rsidRPr="0006406F">
        <w:rPr>
          <w:rFonts w:ascii="Times New Roman" w:hAnsi="Times New Roman" w:cs="Times New Roman"/>
          <w:sz w:val="28"/>
          <w:szCs w:val="28"/>
        </w:rPr>
        <w:t>функциональные роли,</w:t>
      </w:r>
      <w:r>
        <w:rPr>
          <w:rFonts w:ascii="Times New Roman" w:hAnsi="Times New Roman" w:cs="Times New Roman"/>
          <w:sz w:val="28"/>
          <w:szCs w:val="28"/>
        </w:rPr>
        <w:t xml:space="preserve"> разграниченные по </w:t>
      </w:r>
      <w:r w:rsidR="00C4192A">
        <w:rPr>
          <w:rFonts w:ascii="Times New Roman" w:hAnsi="Times New Roman" w:cs="Times New Roman"/>
          <w:sz w:val="28"/>
          <w:szCs w:val="28"/>
        </w:rPr>
        <w:t>правам</w:t>
      </w:r>
      <w:r w:rsidRPr="0006406F">
        <w:rPr>
          <w:rFonts w:ascii="Times New Roman" w:hAnsi="Times New Roman" w:cs="Times New Roman"/>
          <w:sz w:val="28"/>
          <w:szCs w:val="28"/>
        </w:rPr>
        <w:t>:</w:t>
      </w:r>
    </w:p>
    <w:p w14:paraId="02F93089" w14:textId="3877F2A9" w:rsidR="0066460C" w:rsidRDefault="0066460C" w:rsidP="00664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НОП;</w:t>
      </w:r>
    </w:p>
    <w:p w14:paraId="2CC7BB22" w14:textId="1254232C" w:rsidR="0066460C" w:rsidRDefault="0066460C" w:rsidP="00664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региональный менеджер.</w:t>
      </w:r>
    </w:p>
    <w:p w14:paraId="7F242931" w14:textId="77777777" w:rsidR="00E0761C" w:rsidRDefault="00E0761C" w:rsidP="009C19E6">
      <w:pPr>
        <w:pStyle w:val="a7"/>
      </w:pPr>
    </w:p>
    <w:p w14:paraId="294D2D7F" w14:textId="383C33CE" w:rsidR="00B4285B" w:rsidRPr="007F414D" w:rsidRDefault="00B4285B" w:rsidP="00B4285B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9" w:name="_Toc13490551"/>
      <w:r w:rsidRPr="00610C79">
        <w:rPr>
          <w:rFonts w:ascii="Times New Roman" w:hAnsi="Times New Roman" w:cs="Times New Roman"/>
          <w:b/>
          <w:sz w:val="28"/>
          <w:szCs w:val="28"/>
        </w:rPr>
        <w:t>1.4.</w:t>
      </w:r>
      <w:r w:rsidR="00F85D44" w:rsidRPr="00610C79">
        <w:rPr>
          <w:rFonts w:ascii="Times New Roman" w:hAnsi="Times New Roman" w:cs="Times New Roman"/>
          <w:b/>
          <w:sz w:val="28"/>
          <w:szCs w:val="28"/>
        </w:rPr>
        <w:t>1</w:t>
      </w:r>
      <w:r w:rsidRPr="00610C79">
        <w:rPr>
          <w:rFonts w:ascii="Times New Roman" w:hAnsi="Times New Roman" w:cs="Times New Roman"/>
          <w:b/>
          <w:sz w:val="28"/>
          <w:szCs w:val="28"/>
        </w:rPr>
        <w:t xml:space="preserve"> Входная информация</w:t>
      </w:r>
      <w:bookmarkEnd w:id="19"/>
    </w:p>
    <w:p w14:paraId="10D71BCF" w14:textId="77777777" w:rsidR="00576BC2" w:rsidRDefault="00576BC2" w:rsidP="00576B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ой информацией системы являются:</w:t>
      </w:r>
    </w:p>
    <w:p w14:paraId="2752904B" w14:textId="3E02A49A" w:rsidR="00576BC2" w:rsidRDefault="00303B3C" w:rsidP="00496575">
      <w:pPr>
        <w:pStyle w:val="a"/>
      </w:pPr>
      <w:r>
        <w:t>данные по контрагентам</w:t>
      </w:r>
      <w:r w:rsidR="00A15CA9">
        <w:t>;</w:t>
      </w:r>
    </w:p>
    <w:p w14:paraId="25765AA6" w14:textId="1C0B8C84" w:rsidR="00576BC2" w:rsidRDefault="00303B3C" w:rsidP="00496575">
      <w:pPr>
        <w:pStyle w:val="a"/>
      </w:pPr>
      <w:r>
        <w:t xml:space="preserve">данные по </w:t>
      </w:r>
      <w:r w:rsidR="00576BC2">
        <w:t>номенклатур</w:t>
      </w:r>
      <w:r>
        <w:t>е</w:t>
      </w:r>
      <w:r w:rsidR="00576BC2">
        <w:t>;</w:t>
      </w:r>
    </w:p>
    <w:p w14:paraId="48805E22" w14:textId="5B6A52F0" w:rsidR="00576BC2" w:rsidRDefault="00303B3C" w:rsidP="00496575">
      <w:pPr>
        <w:pStyle w:val="a"/>
      </w:pPr>
      <w:r>
        <w:t xml:space="preserve">данные по </w:t>
      </w:r>
      <w:r w:rsidR="00576BC2">
        <w:t>торговы</w:t>
      </w:r>
      <w:r>
        <w:t>м</w:t>
      </w:r>
      <w:r w:rsidR="00576BC2">
        <w:t xml:space="preserve"> представител</w:t>
      </w:r>
      <w:r>
        <w:t>ям</w:t>
      </w:r>
      <w:r w:rsidR="00576BC2">
        <w:t>;</w:t>
      </w:r>
    </w:p>
    <w:p w14:paraId="7FA8114B" w14:textId="7A493BB3" w:rsidR="00576BC2" w:rsidRDefault="00303B3C" w:rsidP="00496575">
      <w:pPr>
        <w:pStyle w:val="a"/>
      </w:pPr>
      <w:r>
        <w:lastRenderedPageBreak/>
        <w:t xml:space="preserve">данные по </w:t>
      </w:r>
      <w:r w:rsidR="00576BC2">
        <w:t>маршрут</w:t>
      </w:r>
      <w:r>
        <w:t>ам</w:t>
      </w:r>
      <w:r w:rsidR="00576BC2">
        <w:t xml:space="preserve"> торговых представителей.</w:t>
      </w:r>
    </w:p>
    <w:p w14:paraId="6DAC6D5E" w14:textId="3F050421" w:rsidR="000A2A67" w:rsidRPr="000A2A67" w:rsidRDefault="000A2A67" w:rsidP="00576B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ании вышеперечисленн</w:t>
      </w:r>
      <w:r w:rsidR="004A0526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A0526">
        <w:rPr>
          <w:rFonts w:ascii="Times New Roman" w:hAnsi="Times New Roman" w:cs="Times New Roman"/>
          <w:sz w:val="28"/>
          <w:szCs w:val="28"/>
        </w:rPr>
        <w:t xml:space="preserve">информации </w:t>
      </w:r>
      <w:r w:rsidR="008A2129">
        <w:rPr>
          <w:rFonts w:ascii="Times New Roman" w:hAnsi="Times New Roman" w:cs="Times New Roman"/>
          <w:sz w:val="28"/>
          <w:szCs w:val="28"/>
        </w:rPr>
        <w:t xml:space="preserve">должно </w:t>
      </w:r>
      <w:r>
        <w:rPr>
          <w:rFonts w:ascii="Times New Roman" w:hAnsi="Times New Roman" w:cs="Times New Roman"/>
          <w:sz w:val="28"/>
          <w:szCs w:val="28"/>
        </w:rPr>
        <w:t>происходит</w:t>
      </w:r>
      <w:r w:rsidR="008A2129">
        <w:rPr>
          <w:rFonts w:ascii="Times New Roman" w:hAnsi="Times New Roman" w:cs="Times New Roman"/>
          <w:sz w:val="28"/>
          <w:szCs w:val="28"/>
        </w:rPr>
        <w:t xml:space="preserve">ь </w:t>
      </w:r>
      <w:r>
        <w:rPr>
          <w:rFonts w:ascii="Times New Roman" w:hAnsi="Times New Roman" w:cs="Times New Roman"/>
          <w:sz w:val="28"/>
          <w:szCs w:val="28"/>
        </w:rPr>
        <w:t xml:space="preserve">формирование данных торговых сетей и точек, их торговых </w:t>
      </w:r>
      <w:r w:rsidR="004910AB">
        <w:rPr>
          <w:rFonts w:ascii="Times New Roman" w:hAnsi="Times New Roman" w:cs="Times New Roman"/>
          <w:sz w:val="28"/>
          <w:szCs w:val="28"/>
        </w:rPr>
        <w:t>матриц, торговых представителей и их маршрутов.</w:t>
      </w:r>
    </w:p>
    <w:p w14:paraId="0AECAA8F" w14:textId="77777777" w:rsidR="00E0761C" w:rsidRDefault="00E0761C" w:rsidP="001F30DA">
      <w:pPr>
        <w:pStyle w:val="a7"/>
      </w:pPr>
    </w:p>
    <w:p w14:paraId="3457E9B8" w14:textId="1E4655E2" w:rsidR="003276E6" w:rsidRPr="007F414D" w:rsidRDefault="003276E6" w:rsidP="00E0761C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20" w:name="_Toc13490552"/>
      <w:r w:rsidRPr="00610C79">
        <w:rPr>
          <w:rFonts w:ascii="Times New Roman" w:hAnsi="Times New Roman" w:cs="Times New Roman"/>
          <w:b/>
          <w:sz w:val="28"/>
          <w:szCs w:val="28"/>
        </w:rPr>
        <w:t>1.4.</w:t>
      </w:r>
      <w:r w:rsidR="00F85D44" w:rsidRPr="00610C79">
        <w:rPr>
          <w:rFonts w:ascii="Times New Roman" w:hAnsi="Times New Roman" w:cs="Times New Roman"/>
          <w:b/>
          <w:sz w:val="28"/>
          <w:szCs w:val="28"/>
        </w:rPr>
        <w:t>2</w:t>
      </w:r>
      <w:r w:rsidRPr="00610C79">
        <w:rPr>
          <w:rFonts w:ascii="Times New Roman" w:hAnsi="Times New Roman" w:cs="Times New Roman"/>
          <w:b/>
          <w:sz w:val="28"/>
          <w:szCs w:val="28"/>
        </w:rPr>
        <w:t xml:space="preserve"> Выходная информация</w:t>
      </w:r>
      <w:bookmarkEnd w:id="20"/>
    </w:p>
    <w:p w14:paraId="2BAE1368" w14:textId="77777777" w:rsidR="00576BC2" w:rsidRDefault="00576BC2" w:rsidP="001F6A15">
      <w:pPr>
        <w:pStyle w:val="a7"/>
      </w:pPr>
      <w:r>
        <w:t>К выходной информации относятся:</w:t>
      </w:r>
    </w:p>
    <w:p w14:paraId="502B5545" w14:textId="44902350" w:rsidR="00576BC2" w:rsidRDefault="002F1EEC" w:rsidP="00496575">
      <w:pPr>
        <w:pStyle w:val="a"/>
      </w:pPr>
      <w:r>
        <w:t>систематизированные данные о</w:t>
      </w:r>
      <w:r w:rsidR="004910AB">
        <w:t xml:space="preserve"> торговых точ</w:t>
      </w:r>
      <w:r>
        <w:t>ках</w:t>
      </w:r>
      <w:r w:rsidR="00576BC2">
        <w:t xml:space="preserve"> и</w:t>
      </w:r>
      <w:r w:rsidR="004910AB">
        <w:t xml:space="preserve"> сет</w:t>
      </w:r>
      <w:r>
        <w:t>ях</w:t>
      </w:r>
      <w:r w:rsidR="004910AB">
        <w:t>;</w:t>
      </w:r>
    </w:p>
    <w:p w14:paraId="297325C3" w14:textId="25AAD377" w:rsidR="00576BC2" w:rsidRDefault="008A2129" w:rsidP="00496575">
      <w:pPr>
        <w:pStyle w:val="a"/>
      </w:pPr>
      <w:r>
        <w:t xml:space="preserve">систематизированные данные о </w:t>
      </w:r>
      <w:r w:rsidR="004910AB">
        <w:t>торговы</w:t>
      </w:r>
      <w:r>
        <w:t>х</w:t>
      </w:r>
      <w:r w:rsidR="004910AB">
        <w:t xml:space="preserve"> матриц</w:t>
      </w:r>
      <w:r>
        <w:t>ах</w:t>
      </w:r>
      <w:r w:rsidR="003270E1">
        <w:t xml:space="preserve"> всей компании, а также торговых сетей и точек</w:t>
      </w:r>
      <w:r w:rsidR="004910AB">
        <w:t>;</w:t>
      </w:r>
    </w:p>
    <w:p w14:paraId="417C80AF" w14:textId="1DC6C01C" w:rsidR="00576BC2" w:rsidRDefault="008A2129" w:rsidP="00496575">
      <w:pPr>
        <w:pStyle w:val="a"/>
      </w:pPr>
      <w:r>
        <w:t xml:space="preserve">систематизированные данные о </w:t>
      </w:r>
      <w:r w:rsidR="004910AB">
        <w:t>маркетинговы</w:t>
      </w:r>
      <w:r>
        <w:t>х</w:t>
      </w:r>
      <w:r w:rsidR="004910AB">
        <w:t xml:space="preserve"> акци</w:t>
      </w:r>
      <w:r>
        <w:t>ях</w:t>
      </w:r>
      <w:r w:rsidR="004910AB">
        <w:t xml:space="preserve">, </w:t>
      </w:r>
      <w:r>
        <w:t>в том числе</w:t>
      </w:r>
      <w:r w:rsidR="004910AB">
        <w:t>:</w:t>
      </w:r>
    </w:p>
    <w:p w14:paraId="6061810E" w14:textId="77777777" w:rsidR="00D92A39" w:rsidRDefault="00601F35" w:rsidP="00496575">
      <w:pPr>
        <w:pStyle w:val="a"/>
        <w:numPr>
          <w:ilvl w:val="1"/>
          <w:numId w:val="5"/>
        </w:numPr>
      </w:pPr>
      <w:r>
        <w:t>документ</w:t>
      </w:r>
      <w:r w:rsidR="008A035B">
        <w:t xml:space="preserve"> «Установка скидок номенклатуры»</w:t>
      </w:r>
      <w:r w:rsidR="00403F71">
        <w:t>;</w:t>
      </w:r>
    </w:p>
    <w:p w14:paraId="17A0DADE" w14:textId="77777777" w:rsidR="00403F71" w:rsidRPr="003B2B0B" w:rsidRDefault="00403F71" w:rsidP="00496575">
      <w:pPr>
        <w:pStyle w:val="a"/>
        <w:numPr>
          <w:ilvl w:val="1"/>
          <w:numId w:val="5"/>
        </w:numPr>
      </w:pPr>
      <w:r w:rsidRPr="003B2B0B">
        <w:t>документ «Условия поставок по договорам контрагентов»</w:t>
      </w:r>
      <w:r w:rsidR="004D6F49" w:rsidRPr="003B2B0B">
        <w:t>.</w:t>
      </w:r>
    </w:p>
    <w:p w14:paraId="10F935E4" w14:textId="15C9627F" w:rsidR="004A0526" w:rsidRDefault="007A6155" w:rsidP="009A6F6E">
      <w:pPr>
        <w:pStyle w:val="a7"/>
      </w:pPr>
      <w:r>
        <w:t xml:space="preserve">Вся выходная информация </w:t>
      </w:r>
      <w:r w:rsidR="008A2129">
        <w:t xml:space="preserve">должна </w:t>
      </w:r>
      <w:r w:rsidR="004A0526">
        <w:t>предоставля</w:t>
      </w:r>
      <w:r w:rsidR="008A2129">
        <w:t>ться</w:t>
      </w:r>
      <w:r w:rsidR="004A0526">
        <w:t xml:space="preserve"> пользователю на экране</w:t>
      </w:r>
      <w:r>
        <w:t xml:space="preserve"> с использованием различных форм внешних обработок.</w:t>
      </w:r>
    </w:p>
    <w:p w14:paraId="43952AFE" w14:textId="77777777" w:rsidR="00986764" w:rsidRDefault="00986764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9F30D5" w14:textId="77777777" w:rsidR="00B3174E" w:rsidRDefault="00B3174E" w:rsidP="00B3174E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1" w:name="_Toc13490553"/>
      <w:r w:rsidRPr="0044688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2 </w:t>
      </w:r>
      <w:r w:rsidR="005432C4">
        <w:rPr>
          <w:rFonts w:ascii="Times New Roman" w:hAnsi="Times New Roman" w:cs="Times New Roman"/>
          <w:b/>
          <w:sz w:val="28"/>
          <w:szCs w:val="28"/>
        </w:rPr>
        <w:t>М</w:t>
      </w:r>
      <w:r w:rsidR="00FA611C">
        <w:rPr>
          <w:rFonts w:ascii="Times New Roman" w:hAnsi="Times New Roman" w:cs="Times New Roman"/>
          <w:b/>
          <w:sz w:val="28"/>
          <w:szCs w:val="28"/>
        </w:rPr>
        <w:t>одификация</w:t>
      </w:r>
      <w:r w:rsidR="003B71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C23C8" w:rsidRPr="0044688E">
        <w:rPr>
          <w:rFonts w:ascii="Times New Roman" w:hAnsi="Times New Roman" w:cs="Times New Roman"/>
          <w:b/>
          <w:sz w:val="28"/>
          <w:szCs w:val="28"/>
        </w:rPr>
        <w:t>системы «1С: Управление производственным предприятием»</w:t>
      </w:r>
      <w:r w:rsidRPr="0044688E">
        <w:rPr>
          <w:rFonts w:ascii="Times New Roman" w:hAnsi="Times New Roman" w:cs="Times New Roman"/>
          <w:b/>
          <w:sz w:val="28"/>
          <w:szCs w:val="28"/>
        </w:rPr>
        <w:t xml:space="preserve"> для </w:t>
      </w:r>
      <w:r w:rsidR="001C23C8" w:rsidRPr="0044688E">
        <w:rPr>
          <w:rFonts w:ascii="Times New Roman" w:hAnsi="Times New Roman" w:cs="Times New Roman"/>
          <w:b/>
          <w:sz w:val="28"/>
          <w:szCs w:val="28"/>
        </w:rPr>
        <w:t>сопровождения процесса продаж</w:t>
      </w:r>
      <w:bookmarkEnd w:id="21"/>
    </w:p>
    <w:p w14:paraId="12213E10" w14:textId="77777777" w:rsidR="00B3174E" w:rsidRDefault="00B3174E" w:rsidP="00B317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56A7C2" w14:textId="77777777" w:rsidR="00820F7F" w:rsidRDefault="00B3174E" w:rsidP="001C23C8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2" w:name="_Toc13490554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="0044688E" w:rsidRPr="0044688E">
        <w:rPr>
          <w:rFonts w:ascii="Times New Roman" w:hAnsi="Times New Roman" w:cs="Times New Roman"/>
          <w:b/>
          <w:sz w:val="28"/>
          <w:szCs w:val="28"/>
        </w:rPr>
        <w:t xml:space="preserve">Разработка IT-проекта </w:t>
      </w:r>
      <w:r w:rsidR="000912FF">
        <w:rPr>
          <w:rFonts w:ascii="Times New Roman" w:hAnsi="Times New Roman" w:cs="Times New Roman"/>
          <w:b/>
          <w:sz w:val="28"/>
          <w:szCs w:val="28"/>
        </w:rPr>
        <w:t xml:space="preserve">по </w:t>
      </w:r>
      <w:r w:rsidR="0044688E" w:rsidRPr="0044688E">
        <w:rPr>
          <w:rFonts w:ascii="Times New Roman" w:hAnsi="Times New Roman" w:cs="Times New Roman"/>
          <w:b/>
          <w:sz w:val="28"/>
          <w:szCs w:val="28"/>
        </w:rPr>
        <w:t>модификации системы</w:t>
      </w:r>
      <w:bookmarkEnd w:id="22"/>
    </w:p>
    <w:p w14:paraId="376E7CF1" w14:textId="77777777" w:rsidR="00B3174E" w:rsidRPr="001C23C8" w:rsidRDefault="00B3174E" w:rsidP="00820F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23C8">
        <w:rPr>
          <w:rFonts w:ascii="Times New Roman" w:hAnsi="Times New Roman" w:cs="Times New Roman"/>
          <w:sz w:val="28"/>
          <w:szCs w:val="28"/>
        </w:rPr>
        <w:t xml:space="preserve">Планирование IT-проекта – важная составляющая при разработке системы, предполагающая множество взаимосвязанных итераций, итогом которых выступает единый сводный план. Данный план предусматривает множество факторов: ограничение проекта по времени и ресурсам, возможные риски и многое другое; без которых невозможно </w:t>
      </w:r>
      <w:r w:rsidR="00A42CF9" w:rsidRPr="007C28E6">
        <w:rPr>
          <w:rFonts w:ascii="Times New Roman" w:hAnsi="Times New Roman" w:cs="Times New Roman"/>
          <w:sz w:val="28"/>
          <w:szCs w:val="28"/>
        </w:rPr>
        <w:t>организовать</w:t>
      </w:r>
      <w:r w:rsidRPr="007C28E6">
        <w:rPr>
          <w:rFonts w:ascii="Times New Roman" w:hAnsi="Times New Roman" w:cs="Times New Roman"/>
          <w:sz w:val="28"/>
          <w:szCs w:val="28"/>
        </w:rPr>
        <w:t xml:space="preserve"> работу </w:t>
      </w:r>
      <w:r w:rsidR="004C44B6" w:rsidRPr="007C28E6">
        <w:rPr>
          <w:rFonts w:ascii="Times New Roman" w:hAnsi="Times New Roman" w:cs="Times New Roman"/>
          <w:sz w:val="28"/>
          <w:szCs w:val="28"/>
        </w:rPr>
        <w:t xml:space="preserve">по проекту </w:t>
      </w:r>
      <w:r w:rsidRPr="007C28E6">
        <w:rPr>
          <w:rFonts w:ascii="Times New Roman" w:hAnsi="Times New Roman" w:cs="Times New Roman"/>
          <w:sz w:val="28"/>
          <w:szCs w:val="28"/>
        </w:rPr>
        <w:t>должным образом.</w:t>
      </w:r>
    </w:p>
    <w:p w14:paraId="24BBFD9F" w14:textId="77777777" w:rsidR="00B3174E" w:rsidRDefault="00B3174E" w:rsidP="00B317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лан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-проекта осуществлялось в программном продукте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3B71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>
        <w:rPr>
          <w:rFonts w:ascii="Times New Roman" w:hAnsi="Times New Roman" w:cs="Times New Roman"/>
          <w:sz w:val="28"/>
          <w:szCs w:val="28"/>
        </w:rPr>
        <w:t xml:space="preserve"> 2010.</w:t>
      </w:r>
    </w:p>
    <w:p w14:paraId="5AFD8EF5" w14:textId="77777777" w:rsidR="00B3174E" w:rsidRDefault="00B3174E" w:rsidP="00B317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6230CF" w14:textId="77777777" w:rsidR="00B3174E" w:rsidRDefault="00B3174E" w:rsidP="00B3174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23" w:name="_Toc13490555"/>
      <w:r>
        <w:rPr>
          <w:rFonts w:ascii="Times New Roman" w:hAnsi="Times New Roman" w:cs="Times New Roman"/>
          <w:b/>
          <w:sz w:val="28"/>
          <w:szCs w:val="28"/>
        </w:rPr>
        <w:t>2.1.1 Описание содержания проекта</w:t>
      </w:r>
      <w:bookmarkEnd w:id="23"/>
    </w:p>
    <w:p w14:paraId="6DF74CF0" w14:textId="76A01E25" w:rsidR="00B3174E" w:rsidRDefault="00B3174E" w:rsidP="00B3174E">
      <w:pPr>
        <w:pStyle w:val="a7"/>
      </w:pPr>
      <w:r>
        <w:t xml:space="preserve">Структура проекта – </w:t>
      </w:r>
      <w:r w:rsidR="00B569DD">
        <w:t xml:space="preserve">это </w:t>
      </w:r>
      <w:r>
        <w:t>иерархическ</w:t>
      </w:r>
      <w:r w:rsidR="004D2171">
        <w:t>ие</w:t>
      </w:r>
      <w:r>
        <w:t xml:space="preserve"> декомпозици</w:t>
      </w:r>
      <w:r w:rsidR="004D2171">
        <w:t>и</w:t>
      </w:r>
      <w:r>
        <w:t xml:space="preserve"> проекта на составные части, необходим</w:t>
      </w:r>
      <w:r w:rsidR="004D2171">
        <w:t>ые и достаточные</w:t>
      </w:r>
      <w:r>
        <w:t xml:space="preserve"> для эффективного осуществления процесса управления проектом с целью удовлетворения интересов всех участников проекта. Производится в соответстви</w:t>
      </w:r>
      <w:r w:rsidR="004D2171">
        <w:t>и</w:t>
      </w:r>
      <w:r>
        <w:t xml:space="preserve"> с ГОСТом Р ИСО/МЭК 12207 – </w:t>
      </w:r>
      <w:r w:rsidRPr="00E635B0">
        <w:t>2010 [1].</w:t>
      </w:r>
      <w:r>
        <w:t xml:space="preserve"> Структура проекта состоит из определения содержания проекта и структуры работ.</w:t>
      </w:r>
    </w:p>
    <w:p w14:paraId="434F87ED" w14:textId="6EFF8CB4" w:rsidR="00C70E49" w:rsidRDefault="00B3174E" w:rsidP="00B3174E">
      <w:pPr>
        <w:pStyle w:val="a7"/>
      </w:pPr>
      <w:r>
        <w:t xml:space="preserve">Первоначально создается календарь проекта, представленный на рисунке </w:t>
      </w:r>
      <w:r w:rsidR="004521A4">
        <w:t>5</w:t>
      </w:r>
      <w:r>
        <w:t>.</w:t>
      </w:r>
    </w:p>
    <w:p w14:paraId="2D6EF0A8" w14:textId="77777777" w:rsidR="00A36BFF" w:rsidRDefault="00A36BFF" w:rsidP="00A36BFF">
      <w:pPr>
        <w:pStyle w:val="a7"/>
      </w:pPr>
      <w:r>
        <w:t xml:space="preserve">Данный календарь был разработан с учетом календарного учебного графика, графика работы </w:t>
      </w:r>
      <w:r w:rsidRPr="006D3F86">
        <w:t>компании</w:t>
      </w:r>
      <w:r>
        <w:t xml:space="preserve"> «</w:t>
      </w:r>
      <w:proofErr w:type="spellStart"/>
      <w:r>
        <w:t>Айтерра</w:t>
      </w:r>
      <w:proofErr w:type="spellEnd"/>
      <w:r>
        <w:t>»</w:t>
      </w:r>
      <w:r w:rsidRPr="006D3F86">
        <w:t xml:space="preserve"> (вре</w:t>
      </w:r>
      <w:r>
        <w:t>мя работы: с понедельника по пятницу, с 10:00 до 17:00), праздничных дней, 6-дневной рабочей недели и графика работы заказчика (</w:t>
      </w:r>
      <w:r w:rsidRPr="006D3F86">
        <w:t>вре</w:t>
      </w:r>
      <w:r>
        <w:t>мя работы: с понедельника по пятницу, с 10:00 до 17:00).</w:t>
      </w:r>
    </w:p>
    <w:p w14:paraId="5CC5DAFD" w14:textId="3211FB5B" w:rsidR="00A36BFF" w:rsidRDefault="00A36BFF" w:rsidP="00B3174E">
      <w:pPr>
        <w:pStyle w:val="a7"/>
      </w:pPr>
      <w:r>
        <w:t>Определение состава работ начинается с выделения этапов (фаз) проекта. Далее устанавливаются последовательности этих фаз относительно друг друга и крайние сроки исполнения. На основе этого создается скелетный план проекта, включающий этапы и их результаты (вехи), который представлен в таблице 1.</w:t>
      </w:r>
    </w:p>
    <w:p w14:paraId="72AC90DB" w14:textId="77777777" w:rsidR="00B3174E" w:rsidRDefault="00C70E49" w:rsidP="00A36BFF">
      <w:pPr>
        <w:pStyle w:val="a7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90F1E2" wp14:editId="589C508E">
            <wp:extent cx="4714504" cy="461597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31963" cy="4633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E214F" w14:textId="062ACBCF" w:rsidR="00B3174E" w:rsidRDefault="00B3174E" w:rsidP="00A36BFF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5</w:t>
      </w:r>
      <w:r w:rsidR="000A3245">
        <w:fldChar w:fldCharType="end"/>
      </w:r>
      <w:r>
        <w:t xml:space="preserve"> – Календарь проекта</w:t>
      </w:r>
    </w:p>
    <w:p w14:paraId="410A97F6" w14:textId="77777777" w:rsidR="00722B62" w:rsidRDefault="00722B62" w:rsidP="00722B62">
      <w:pPr>
        <w:pStyle w:val="a7"/>
        <w:ind w:firstLine="0"/>
        <w:jc w:val="left"/>
      </w:pPr>
      <w:r w:rsidRPr="00722B62">
        <w:rPr>
          <w:spacing w:val="40"/>
        </w:rPr>
        <w:t>Таблица</w:t>
      </w:r>
      <w:r w:rsidR="00342E91">
        <w:t>1</w:t>
      </w:r>
      <w:r>
        <w:t xml:space="preserve"> – Скелетный план проекта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7763"/>
        <w:gridCol w:w="2374"/>
      </w:tblGrid>
      <w:tr w:rsidR="00722B62" w14:paraId="58F72238" w14:textId="77777777" w:rsidTr="00722B62">
        <w:tc>
          <w:tcPr>
            <w:tcW w:w="7763" w:type="dxa"/>
            <w:tcBorders>
              <w:bottom w:val="double" w:sz="4" w:space="0" w:color="auto"/>
            </w:tcBorders>
          </w:tcPr>
          <w:p w14:paraId="4E749055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374" w:type="dxa"/>
            <w:tcBorders>
              <w:bottom w:val="double" w:sz="4" w:space="0" w:color="auto"/>
            </w:tcBorders>
          </w:tcPr>
          <w:p w14:paraId="68D1F028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начение</w:t>
            </w:r>
          </w:p>
        </w:tc>
      </w:tr>
      <w:tr w:rsidR="00722B62" w14:paraId="5DAFB369" w14:textId="77777777" w:rsidTr="00722B62">
        <w:tc>
          <w:tcPr>
            <w:tcW w:w="7763" w:type="dxa"/>
            <w:tcBorders>
              <w:top w:val="double" w:sz="4" w:space="0" w:color="auto"/>
              <w:bottom w:val="single" w:sz="4" w:space="0" w:color="auto"/>
            </w:tcBorders>
          </w:tcPr>
          <w:p w14:paraId="1BE8A992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Модификация системы «1С: Управление производственным предприятием» для сопровождения процесса продаж производственного предприятия</w:t>
            </w:r>
          </w:p>
        </w:tc>
        <w:tc>
          <w:tcPr>
            <w:tcW w:w="2374" w:type="dxa"/>
            <w:tcBorders>
              <w:top w:val="double" w:sz="4" w:space="0" w:color="auto"/>
              <w:bottom w:val="single" w:sz="4" w:space="0" w:color="auto"/>
            </w:tcBorders>
          </w:tcPr>
          <w:p w14:paraId="47BDF6BE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</w:t>
            </w:r>
          </w:p>
        </w:tc>
      </w:tr>
      <w:tr w:rsidR="00722B62" w14:paraId="7F11FECF" w14:textId="77777777" w:rsidTr="00342E91">
        <w:tc>
          <w:tcPr>
            <w:tcW w:w="7763" w:type="dxa"/>
            <w:tcBorders>
              <w:bottom w:val="single" w:sz="4" w:space="0" w:color="auto"/>
            </w:tcBorders>
          </w:tcPr>
          <w:p w14:paraId="38829B90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 xml:space="preserve">Этап 1 </w:t>
            </w:r>
            <w:r w:rsidR="00342E91">
              <w:rPr>
                <w:sz w:val="24"/>
                <w:szCs w:val="24"/>
              </w:rPr>
              <w:t>–</w:t>
            </w:r>
            <w:r w:rsidRPr="00722B62">
              <w:rPr>
                <w:sz w:val="24"/>
                <w:szCs w:val="24"/>
              </w:rPr>
              <w:t xml:space="preserve"> Предпроектное исследование</w:t>
            </w:r>
          </w:p>
        </w:tc>
        <w:tc>
          <w:tcPr>
            <w:tcW w:w="2374" w:type="dxa"/>
            <w:tcBorders>
              <w:bottom w:val="single" w:sz="4" w:space="0" w:color="auto"/>
            </w:tcBorders>
          </w:tcPr>
          <w:p w14:paraId="0596A3AE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</w:t>
            </w:r>
          </w:p>
        </w:tc>
      </w:tr>
      <w:tr w:rsidR="00722B62" w14:paraId="69444306" w14:textId="77777777" w:rsidTr="00342E91">
        <w:tc>
          <w:tcPr>
            <w:tcW w:w="7763" w:type="dxa"/>
            <w:tcBorders>
              <w:top w:val="single" w:sz="4" w:space="0" w:color="auto"/>
            </w:tcBorders>
          </w:tcPr>
          <w:p w14:paraId="706938AB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1</w:t>
            </w:r>
          </w:p>
        </w:tc>
        <w:tc>
          <w:tcPr>
            <w:tcW w:w="2374" w:type="dxa"/>
            <w:tcBorders>
              <w:top w:val="single" w:sz="4" w:space="0" w:color="auto"/>
            </w:tcBorders>
          </w:tcPr>
          <w:p w14:paraId="0FAFE080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Веха</w:t>
            </w:r>
          </w:p>
        </w:tc>
      </w:tr>
      <w:tr w:rsidR="00722B62" w14:paraId="7F483865" w14:textId="77777777" w:rsidTr="00722B62">
        <w:tc>
          <w:tcPr>
            <w:tcW w:w="7763" w:type="dxa"/>
          </w:tcPr>
          <w:p w14:paraId="7ACC23AE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2 – Проектирование</w:t>
            </w:r>
          </w:p>
        </w:tc>
        <w:tc>
          <w:tcPr>
            <w:tcW w:w="2374" w:type="dxa"/>
          </w:tcPr>
          <w:p w14:paraId="0481B6A3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</w:t>
            </w:r>
          </w:p>
        </w:tc>
      </w:tr>
      <w:tr w:rsidR="00722B62" w14:paraId="266F2BC5" w14:textId="77777777" w:rsidTr="00722B62">
        <w:tc>
          <w:tcPr>
            <w:tcW w:w="7763" w:type="dxa"/>
          </w:tcPr>
          <w:p w14:paraId="10A868D7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2</w:t>
            </w:r>
          </w:p>
        </w:tc>
        <w:tc>
          <w:tcPr>
            <w:tcW w:w="2374" w:type="dxa"/>
          </w:tcPr>
          <w:p w14:paraId="27CAB42F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Веха</w:t>
            </w:r>
          </w:p>
        </w:tc>
      </w:tr>
      <w:tr w:rsidR="00722B62" w14:paraId="1538994C" w14:textId="77777777" w:rsidTr="00722B62">
        <w:tc>
          <w:tcPr>
            <w:tcW w:w="7763" w:type="dxa"/>
          </w:tcPr>
          <w:p w14:paraId="11EEDCFE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3 – Реализация</w:t>
            </w:r>
          </w:p>
        </w:tc>
        <w:tc>
          <w:tcPr>
            <w:tcW w:w="2374" w:type="dxa"/>
          </w:tcPr>
          <w:p w14:paraId="13A0A723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</w:t>
            </w:r>
          </w:p>
        </w:tc>
      </w:tr>
      <w:tr w:rsidR="00722B62" w14:paraId="2AF94B04" w14:textId="77777777" w:rsidTr="00722B62">
        <w:tc>
          <w:tcPr>
            <w:tcW w:w="7763" w:type="dxa"/>
          </w:tcPr>
          <w:p w14:paraId="375DB933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3</w:t>
            </w:r>
          </w:p>
        </w:tc>
        <w:tc>
          <w:tcPr>
            <w:tcW w:w="2374" w:type="dxa"/>
          </w:tcPr>
          <w:p w14:paraId="2196A309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Веха</w:t>
            </w:r>
          </w:p>
        </w:tc>
      </w:tr>
      <w:tr w:rsidR="00722B62" w14:paraId="745029FF" w14:textId="77777777" w:rsidTr="00722B62">
        <w:tc>
          <w:tcPr>
            <w:tcW w:w="7763" w:type="dxa"/>
          </w:tcPr>
          <w:p w14:paraId="38BF9B84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4 – Тестирование прототипов</w:t>
            </w:r>
          </w:p>
        </w:tc>
        <w:tc>
          <w:tcPr>
            <w:tcW w:w="2374" w:type="dxa"/>
          </w:tcPr>
          <w:p w14:paraId="29BDE03C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</w:t>
            </w:r>
          </w:p>
        </w:tc>
      </w:tr>
      <w:tr w:rsidR="00722B62" w14:paraId="6E4DA4E1" w14:textId="77777777" w:rsidTr="00722B62">
        <w:tc>
          <w:tcPr>
            <w:tcW w:w="7763" w:type="dxa"/>
          </w:tcPr>
          <w:p w14:paraId="4268116D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4</w:t>
            </w:r>
          </w:p>
        </w:tc>
        <w:tc>
          <w:tcPr>
            <w:tcW w:w="2374" w:type="dxa"/>
          </w:tcPr>
          <w:p w14:paraId="2D714AC1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Веха</w:t>
            </w:r>
          </w:p>
        </w:tc>
      </w:tr>
      <w:tr w:rsidR="00722B62" w14:paraId="7FCE2AEB" w14:textId="77777777" w:rsidTr="00722B62">
        <w:tc>
          <w:tcPr>
            <w:tcW w:w="7763" w:type="dxa"/>
          </w:tcPr>
          <w:p w14:paraId="33BB329E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5 – Комплексное тестирование</w:t>
            </w:r>
          </w:p>
        </w:tc>
        <w:tc>
          <w:tcPr>
            <w:tcW w:w="2374" w:type="dxa"/>
          </w:tcPr>
          <w:p w14:paraId="2F919A03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</w:t>
            </w:r>
          </w:p>
        </w:tc>
      </w:tr>
      <w:tr w:rsidR="00722B62" w14:paraId="0BF39FFC" w14:textId="77777777" w:rsidTr="00722B62">
        <w:tc>
          <w:tcPr>
            <w:tcW w:w="7763" w:type="dxa"/>
          </w:tcPr>
          <w:p w14:paraId="235184AA" w14:textId="77777777" w:rsidR="00722B62" w:rsidRPr="00722B62" w:rsidRDefault="00620859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роекта</w:t>
            </w:r>
          </w:p>
        </w:tc>
        <w:tc>
          <w:tcPr>
            <w:tcW w:w="2374" w:type="dxa"/>
          </w:tcPr>
          <w:p w14:paraId="095B3B03" w14:textId="77777777" w:rsidR="00722B62" w:rsidRPr="00722B62" w:rsidRDefault="00722B62" w:rsidP="00722B62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Веха</w:t>
            </w:r>
          </w:p>
        </w:tc>
      </w:tr>
    </w:tbl>
    <w:p w14:paraId="1C4D3B60" w14:textId="77777777" w:rsidR="00B3174E" w:rsidRDefault="00B3174E" w:rsidP="00722B62">
      <w:pPr>
        <w:pStyle w:val="a7"/>
      </w:pPr>
    </w:p>
    <w:p w14:paraId="59EB8786" w14:textId="4ACE1BC2" w:rsidR="001E51A9" w:rsidRDefault="00B3174E" w:rsidP="00B3174E">
      <w:pPr>
        <w:pStyle w:val="a7"/>
        <w:rPr>
          <w:rFonts w:eastAsia="Calibri"/>
        </w:rPr>
      </w:pPr>
      <w:r>
        <w:rPr>
          <w:rFonts w:eastAsia="Calibri"/>
        </w:rPr>
        <w:t xml:space="preserve">Плановое начало проекта 01.12.18, крайний срок окончания проекта – 23.06.2019. В таблице </w:t>
      </w:r>
      <w:r w:rsidR="007B606F">
        <w:rPr>
          <w:rFonts w:eastAsia="Calibri"/>
        </w:rPr>
        <w:t>2</w:t>
      </w:r>
      <w:r>
        <w:rPr>
          <w:rFonts w:eastAsia="Calibri"/>
        </w:rPr>
        <w:t xml:space="preserve"> приведены крайние сроки для каждого этапа работ.</w:t>
      </w:r>
    </w:p>
    <w:p w14:paraId="600BB6D1" w14:textId="77777777" w:rsidR="001E51A9" w:rsidRDefault="001E51A9">
      <w:pPr>
        <w:spacing w:line="259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eastAsia="Calibri"/>
        </w:rPr>
        <w:br w:type="page"/>
      </w:r>
    </w:p>
    <w:p w14:paraId="3BBAFB9E" w14:textId="77777777" w:rsidR="00B3174E" w:rsidRDefault="00B3174E" w:rsidP="00B3174E">
      <w:pPr>
        <w:pStyle w:val="a7"/>
        <w:ind w:firstLine="0"/>
        <w:jc w:val="left"/>
      </w:pPr>
      <w:r>
        <w:rPr>
          <w:spacing w:val="60"/>
        </w:rPr>
        <w:lastRenderedPageBreak/>
        <w:t>Таблица</w:t>
      </w:r>
      <w:r w:rsidR="007B606F">
        <w:t>2</w:t>
      </w:r>
      <w:r>
        <w:t xml:space="preserve"> – Наименования и сроки выполнения этапов работ проекта</w:t>
      </w:r>
    </w:p>
    <w:tbl>
      <w:tblPr>
        <w:tblStyle w:val="afb"/>
        <w:tblW w:w="10173" w:type="dxa"/>
        <w:tblLook w:val="04A0" w:firstRow="1" w:lastRow="0" w:firstColumn="1" w:lastColumn="0" w:noHBand="0" w:noVBand="1"/>
      </w:tblPr>
      <w:tblGrid>
        <w:gridCol w:w="7763"/>
        <w:gridCol w:w="2410"/>
      </w:tblGrid>
      <w:tr w:rsidR="00B3174E" w14:paraId="54BBC8E0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0F53B15F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тапа рабо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18C83C3E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и выполнения</w:t>
            </w:r>
          </w:p>
        </w:tc>
      </w:tr>
      <w:tr w:rsidR="00B3174E" w14:paraId="002F7A90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6159D" w14:textId="77777777" w:rsidR="00B3174E" w:rsidRDefault="0052594F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Модификация системы «1С: Управление производственным предприятием» для сопровождения процесса продаж производственного предприят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7F284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.06.19</w:t>
            </w:r>
          </w:p>
        </w:tc>
      </w:tr>
      <w:tr w:rsidR="00B3174E" w14:paraId="42128E51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D9A2A" w14:textId="77777777" w:rsidR="00B3174E" w:rsidRDefault="00B3174E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1 – Предпроектное исслед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00B69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2.19</w:t>
            </w:r>
          </w:p>
        </w:tc>
      </w:tr>
      <w:tr w:rsidR="00B3174E" w14:paraId="1B1B227A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A84BA" w14:textId="77777777" w:rsidR="00B3174E" w:rsidRDefault="00B3174E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2 – Проек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2C277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03.19</w:t>
            </w:r>
          </w:p>
        </w:tc>
      </w:tr>
      <w:tr w:rsidR="00B3174E" w14:paraId="2565872F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67497" w14:textId="77777777" w:rsidR="00B3174E" w:rsidRDefault="00B3174E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3 – Реализац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3AFA1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04.19</w:t>
            </w:r>
          </w:p>
        </w:tc>
      </w:tr>
      <w:tr w:rsidR="00B3174E" w14:paraId="455CED9D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FEBCB" w14:textId="77777777" w:rsidR="00B3174E" w:rsidRDefault="00B3174E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4 – Тестирование прототип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59CCA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8.05.19</w:t>
            </w:r>
          </w:p>
        </w:tc>
      </w:tr>
      <w:tr w:rsidR="00B3174E" w14:paraId="221D5C91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4802C" w14:textId="77777777" w:rsidR="00B3174E" w:rsidRDefault="00B3174E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5 – Комплексное 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5CD2F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06.19</w:t>
            </w:r>
          </w:p>
        </w:tc>
      </w:tr>
      <w:tr w:rsidR="00B3174E" w14:paraId="169F3D86" w14:textId="77777777" w:rsidTr="0052594F"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4EE02" w14:textId="77777777" w:rsidR="00B3174E" w:rsidRDefault="00620859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</w:t>
            </w:r>
            <w:r w:rsidR="00B3174E">
              <w:rPr>
                <w:sz w:val="24"/>
                <w:szCs w:val="24"/>
              </w:rPr>
              <w:t xml:space="preserve"> проек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B9992" w14:textId="77777777" w:rsidR="00B3174E" w:rsidRDefault="00B3174E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.06.19</w:t>
            </w:r>
          </w:p>
        </w:tc>
      </w:tr>
    </w:tbl>
    <w:p w14:paraId="7607FC18" w14:textId="77777777" w:rsidR="00B3174E" w:rsidRDefault="00B3174E" w:rsidP="00B3174E">
      <w:pPr>
        <w:pStyle w:val="a7"/>
      </w:pPr>
    </w:p>
    <w:p w14:paraId="2B5F0A53" w14:textId="77777777" w:rsidR="00B3174E" w:rsidRDefault="00B3174E" w:rsidP="00B3174E">
      <w:pPr>
        <w:pStyle w:val="a7"/>
      </w:pPr>
      <w:r w:rsidRPr="001F2ADC">
        <w:t xml:space="preserve">В приложении </w:t>
      </w:r>
      <w:r w:rsidR="001F2ADC" w:rsidRPr="001F2ADC">
        <w:t>В</w:t>
      </w:r>
      <w:r w:rsidR="005A2A59" w:rsidRPr="001F2ADC">
        <w:t xml:space="preserve"> можно ознакомиться с</w:t>
      </w:r>
      <w:r w:rsidRPr="001F2ADC">
        <w:t xml:space="preserve"> подробны</w:t>
      </w:r>
      <w:r w:rsidR="005A2A59" w:rsidRPr="001F2ADC">
        <w:t>м</w:t>
      </w:r>
      <w:r w:rsidRPr="001F2ADC">
        <w:t xml:space="preserve"> состав</w:t>
      </w:r>
      <w:r w:rsidR="005A2A59" w:rsidRPr="001F2ADC">
        <w:t>ом</w:t>
      </w:r>
      <w:r w:rsidRPr="001F2ADC">
        <w:t xml:space="preserve"> этапов работ.</w:t>
      </w:r>
    </w:p>
    <w:p w14:paraId="781BD150" w14:textId="77777777" w:rsidR="00B3174E" w:rsidRDefault="00B3174E" w:rsidP="00B3174E">
      <w:pPr>
        <w:pStyle w:val="a7"/>
      </w:pPr>
    </w:p>
    <w:p w14:paraId="5E39EEFC" w14:textId="77777777" w:rsidR="00B3174E" w:rsidRDefault="00B3174E" w:rsidP="00B3174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24" w:name="_Toc13490556"/>
      <w:r>
        <w:rPr>
          <w:rFonts w:ascii="Times New Roman" w:hAnsi="Times New Roman" w:cs="Times New Roman"/>
          <w:b/>
          <w:sz w:val="28"/>
          <w:szCs w:val="28"/>
        </w:rPr>
        <w:t>2.1.2 Оценка длительности операций</w:t>
      </w:r>
      <w:bookmarkEnd w:id="24"/>
    </w:p>
    <w:p w14:paraId="6F921C60" w14:textId="77777777" w:rsidR="00B3174E" w:rsidRDefault="00B3174E" w:rsidP="00B3174E">
      <w:pPr>
        <w:pStyle w:val="a7"/>
      </w:pPr>
      <w:r>
        <w:t>После описания содержания проекта необходимо определить последовательность выполнения работ, выявить возможные ограничения, установить длительность работ проекта и составить расписание проекта.</w:t>
      </w:r>
    </w:p>
    <w:p w14:paraId="53577F1E" w14:textId="77777777" w:rsidR="00B3174E" w:rsidRDefault="00B3174E" w:rsidP="00B3174E">
      <w:pPr>
        <w:pStyle w:val="a7"/>
      </w:pPr>
      <w:r w:rsidRPr="001F2ADC">
        <w:t xml:space="preserve">Последовательность выполненных работ представлена в приложении </w:t>
      </w:r>
      <w:r w:rsidR="001F2ADC" w:rsidRPr="001F2ADC">
        <w:t>В</w:t>
      </w:r>
      <w:r w:rsidRPr="001F2ADC">
        <w:t>.</w:t>
      </w:r>
    </w:p>
    <w:p w14:paraId="5EB47FA2" w14:textId="2CEA3841" w:rsidR="00B3174E" w:rsidRDefault="00B3174E" w:rsidP="00B3174E">
      <w:pPr>
        <w:pStyle w:val="a7"/>
      </w:pPr>
      <w:r>
        <w:t>Оценка длительности операции позволит получить ожидаемую продолжительность работы. При этом необходимо учитывать взаимосвязь работ, их ограничения, также последовательность выполнения этих работ.</w:t>
      </w:r>
    </w:p>
    <w:p w14:paraId="4D914C9B" w14:textId="77777777" w:rsidR="00B3174E" w:rsidRDefault="00B3174E" w:rsidP="00B3174E">
      <w:pPr>
        <w:pStyle w:val="a7"/>
      </w:pPr>
      <w:r>
        <w:t xml:space="preserve">Для получения ожидаемой оценки используется метод </w:t>
      </w:r>
      <w:r>
        <w:rPr>
          <w:lang w:val="en-US"/>
        </w:rPr>
        <w:t>PERT</w:t>
      </w:r>
      <w:r>
        <w:t xml:space="preserve">, где оценка вычисляется по формуле </w:t>
      </w:r>
      <w:r w:rsidR="007B606F">
        <w:t>1</w:t>
      </w:r>
      <w:r>
        <w:t>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108"/>
        <w:gridCol w:w="746"/>
      </w:tblGrid>
      <w:tr w:rsidR="00B3174E" w14:paraId="76421E2F" w14:textId="77777777" w:rsidTr="00B3174E">
        <w:trPr>
          <w:trHeight w:val="681"/>
        </w:trPr>
        <w:tc>
          <w:tcPr>
            <w:tcW w:w="9108" w:type="dxa"/>
            <w:hideMark/>
          </w:tcPr>
          <w:p w14:paraId="5A34BF95" w14:textId="77777777" w:rsidR="00B3174E" w:rsidRDefault="00B3174E">
            <w:pPr>
              <w:pStyle w:val="Normal1"/>
              <w:tabs>
                <w:tab w:val="right" w:pos="8640"/>
              </w:tabs>
              <w:spacing w:line="240" w:lineRule="auto"/>
              <w:ind w:left="0" w:firstLine="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 wp14:anchorId="7FCB462D" wp14:editId="34503073">
                  <wp:extent cx="2185035" cy="52260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1599" r="316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5035" cy="522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6" w:type="dxa"/>
            <w:vAlign w:val="center"/>
            <w:hideMark/>
          </w:tcPr>
          <w:p w14:paraId="34A698D6" w14:textId="77777777" w:rsidR="00B3174E" w:rsidRDefault="00B3174E">
            <w:pPr>
              <w:pStyle w:val="Normal1"/>
              <w:tabs>
                <w:tab w:val="right" w:pos="8640"/>
              </w:tabs>
              <w:spacing w:line="240" w:lineRule="auto"/>
              <w:ind w:left="0" w:firstLine="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</w:t>
            </w:r>
            <w:r w:rsidR="007B606F">
              <w:rPr>
                <w:sz w:val="28"/>
                <w:szCs w:val="28"/>
                <w:lang w:eastAsia="en-US"/>
              </w:rPr>
              <w:t>1</w:t>
            </w:r>
            <w:r>
              <w:rPr>
                <w:sz w:val="28"/>
                <w:szCs w:val="28"/>
                <w:lang w:eastAsia="en-US"/>
              </w:rPr>
              <w:t>)</w:t>
            </w:r>
          </w:p>
        </w:tc>
      </w:tr>
    </w:tbl>
    <w:p w14:paraId="618CE61C" w14:textId="61CDD9C8" w:rsidR="00B3174E" w:rsidRDefault="00AE33BB" w:rsidP="00AE33BB">
      <w:pPr>
        <w:pStyle w:val="a7"/>
        <w:ind w:firstLine="0"/>
        <w:rPr>
          <w:rFonts w:eastAsiaTheme="minorEastAsia"/>
        </w:rPr>
      </w:pPr>
      <w:r>
        <w:t>г</w:t>
      </w:r>
      <w:r w:rsidR="00B3174E">
        <w:t>де</w:t>
      </w:r>
      <w:r w:rsidR="00642F6C">
        <w:t xml:space="preserve"> </w:t>
      </w:r>
      <w:proofErr w:type="spellStart"/>
      <w:r w:rsidR="00B3174E">
        <w:rPr>
          <w:rFonts w:eastAsiaTheme="minorEastAsia"/>
        </w:rPr>
        <w:t>Т</w:t>
      </w:r>
      <w:r w:rsidR="00B3174E">
        <w:rPr>
          <w:rFonts w:eastAsiaTheme="minorEastAsia"/>
          <w:vertAlign w:val="subscript"/>
        </w:rPr>
        <w:t>ож</w:t>
      </w:r>
      <w:proofErr w:type="spellEnd"/>
      <w:r w:rsidR="00B3174E">
        <w:rPr>
          <w:rFonts w:eastAsiaTheme="minorEastAsia"/>
        </w:rPr>
        <w:t xml:space="preserve"> – ожидаемая продолжительность работы, </w:t>
      </w:r>
      <w:r w:rsidR="00B3174E">
        <w:rPr>
          <w:rFonts w:eastAsiaTheme="minorEastAsia"/>
          <w:lang w:val="en-US"/>
        </w:rPr>
        <w:t>t</w:t>
      </w:r>
      <w:r w:rsidR="00B3174E">
        <w:rPr>
          <w:rFonts w:eastAsiaTheme="minorEastAsia"/>
          <w:vertAlign w:val="subscript"/>
        </w:rPr>
        <w:t>мин</w:t>
      </w:r>
      <w:r w:rsidR="00B3174E">
        <w:rPr>
          <w:rFonts w:eastAsiaTheme="minorEastAsia"/>
        </w:rPr>
        <w:t xml:space="preserve"> – кратчайшая продолжительность данной работы (оптимистическая оценка), </w:t>
      </w:r>
      <w:r w:rsidR="00B3174E">
        <w:rPr>
          <w:rFonts w:eastAsiaTheme="minorEastAsia"/>
          <w:lang w:val="en-US"/>
        </w:rPr>
        <w:t>t</w:t>
      </w:r>
      <w:proofErr w:type="spellStart"/>
      <w:r w:rsidR="00B3174E">
        <w:rPr>
          <w:rFonts w:eastAsiaTheme="minorEastAsia"/>
          <w:vertAlign w:val="subscript"/>
        </w:rPr>
        <w:t>нв</w:t>
      </w:r>
      <w:proofErr w:type="spellEnd"/>
      <w:r w:rsidR="00B3174E">
        <w:rPr>
          <w:rFonts w:eastAsiaTheme="minorEastAsia"/>
        </w:rPr>
        <w:t xml:space="preserve"> – наиболее вероятная продолжительность работы (реалистическая оценка), </w:t>
      </w:r>
      <w:r w:rsidR="00B3174E">
        <w:rPr>
          <w:rFonts w:eastAsiaTheme="minorEastAsia"/>
          <w:lang w:val="en-US"/>
        </w:rPr>
        <w:t>t</w:t>
      </w:r>
      <w:r w:rsidR="00B3174E">
        <w:rPr>
          <w:rFonts w:eastAsiaTheme="minorEastAsia"/>
          <w:vertAlign w:val="subscript"/>
        </w:rPr>
        <w:t>макс</w:t>
      </w:r>
      <w:r w:rsidR="00B3174E">
        <w:rPr>
          <w:rFonts w:eastAsiaTheme="minorEastAsia"/>
        </w:rPr>
        <w:t xml:space="preserve"> – самая большая продолжительность работы (пессимистическая оценка).</w:t>
      </w:r>
    </w:p>
    <w:p w14:paraId="7564B5E2" w14:textId="77777777" w:rsidR="00B3174E" w:rsidRDefault="00B3174E" w:rsidP="00B3174E">
      <w:pPr>
        <w:pStyle w:val="a7"/>
        <w:rPr>
          <w:rFonts w:eastAsiaTheme="minorEastAsia"/>
        </w:rPr>
      </w:pPr>
      <w:r w:rsidRPr="001F2ADC">
        <w:rPr>
          <w:rFonts w:eastAsiaTheme="minorEastAsia"/>
        </w:rPr>
        <w:t xml:space="preserve">Результаты оценки работ приведены в приложении </w:t>
      </w:r>
      <w:r w:rsidR="001F2ADC" w:rsidRPr="001F2ADC">
        <w:rPr>
          <w:rFonts w:eastAsiaTheme="minorEastAsia"/>
        </w:rPr>
        <w:t>В</w:t>
      </w:r>
      <w:r w:rsidRPr="001F2ADC">
        <w:rPr>
          <w:rFonts w:eastAsiaTheme="minorEastAsia"/>
        </w:rPr>
        <w:t>.</w:t>
      </w:r>
    </w:p>
    <w:p w14:paraId="33A286A7" w14:textId="441D8543" w:rsidR="00B3174E" w:rsidRDefault="00B3174E" w:rsidP="00B3174E">
      <w:pPr>
        <w:pStyle w:val="a7"/>
      </w:pPr>
      <w:r>
        <w:t xml:space="preserve">После определения последовательности работ, полученных расчетов, также выявленных ограничений составляется общее расписание проекта, представленное </w:t>
      </w:r>
      <w:r w:rsidR="00906AE4">
        <w:t xml:space="preserve">в таблице </w:t>
      </w:r>
      <w:r w:rsidR="00F11544">
        <w:t>3</w:t>
      </w:r>
      <w:r>
        <w:t>.</w:t>
      </w:r>
    </w:p>
    <w:p w14:paraId="7D148FB4" w14:textId="77777777" w:rsidR="00906AE4" w:rsidRDefault="00906AE4" w:rsidP="00906AE4">
      <w:pPr>
        <w:pStyle w:val="a7"/>
        <w:ind w:firstLine="0"/>
        <w:jc w:val="left"/>
      </w:pPr>
      <w:r w:rsidRPr="00906AE4">
        <w:rPr>
          <w:spacing w:val="40"/>
        </w:rPr>
        <w:lastRenderedPageBreak/>
        <w:t>Таблица</w:t>
      </w:r>
      <w:r w:rsidR="00962562">
        <w:rPr>
          <w:spacing w:val="40"/>
        </w:rPr>
        <w:t xml:space="preserve"> </w:t>
      </w:r>
      <w:r w:rsidR="00F11544">
        <w:t>3</w:t>
      </w:r>
      <w:r>
        <w:t xml:space="preserve"> – Общее расписание проекта</w:t>
      </w:r>
    </w:p>
    <w:tbl>
      <w:tblPr>
        <w:tblStyle w:val="afb"/>
        <w:tblW w:w="10173" w:type="dxa"/>
        <w:tblLayout w:type="fixed"/>
        <w:tblLook w:val="04A0" w:firstRow="1" w:lastRow="0" w:firstColumn="1" w:lastColumn="0" w:noHBand="0" w:noVBand="1"/>
      </w:tblPr>
      <w:tblGrid>
        <w:gridCol w:w="5211"/>
        <w:gridCol w:w="1701"/>
        <w:gridCol w:w="1701"/>
        <w:gridCol w:w="1560"/>
      </w:tblGrid>
      <w:tr w:rsidR="00906AE4" w14:paraId="2D69EA02" w14:textId="77777777" w:rsidTr="00906AE4">
        <w:tc>
          <w:tcPr>
            <w:tcW w:w="5211" w:type="dxa"/>
            <w:tcBorders>
              <w:bottom w:val="double" w:sz="4" w:space="0" w:color="auto"/>
            </w:tcBorders>
          </w:tcPr>
          <w:p w14:paraId="18D9E0D5" w14:textId="77777777" w:rsidR="00906AE4" w:rsidRPr="00722B62" w:rsidRDefault="00906AE4" w:rsidP="00EE615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Наименование</w:t>
            </w:r>
            <w:r>
              <w:rPr>
                <w:sz w:val="24"/>
                <w:szCs w:val="24"/>
              </w:rPr>
              <w:t xml:space="preserve"> этапа/веха</w:t>
            </w:r>
          </w:p>
        </w:tc>
        <w:tc>
          <w:tcPr>
            <w:tcW w:w="1701" w:type="dxa"/>
            <w:tcBorders>
              <w:bottom w:val="double" w:sz="4" w:space="0" w:color="auto"/>
            </w:tcBorders>
          </w:tcPr>
          <w:p w14:paraId="79930957" w14:textId="77777777" w:rsidR="00906AE4" w:rsidRPr="00722B62" w:rsidRDefault="00906AE4" w:rsidP="00EE615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лительность</w:t>
            </w:r>
            <w:r w:rsidR="00E77A54">
              <w:rPr>
                <w:sz w:val="24"/>
                <w:szCs w:val="24"/>
              </w:rPr>
              <w:t>, в днях</w:t>
            </w:r>
          </w:p>
        </w:tc>
        <w:tc>
          <w:tcPr>
            <w:tcW w:w="1701" w:type="dxa"/>
            <w:tcBorders>
              <w:bottom w:val="double" w:sz="4" w:space="0" w:color="auto"/>
            </w:tcBorders>
          </w:tcPr>
          <w:p w14:paraId="18DA5721" w14:textId="77777777" w:rsidR="00906AE4" w:rsidRPr="00722B62" w:rsidRDefault="00906AE4" w:rsidP="00EE615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о</w:t>
            </w:r>
          </w:p>
        </w:tc>
        <w:tc>
          <w:tcPr>
            <w:tcW w:w="1560" w:type="dxa"/>
            <w:tcBorders>
              <w:bottom w:val="double" w:sz="4" w:space="0" w:color="auto"/>
            </w:tcBorders>
          </w:tcPr>
          <w:p w14:paraId="0B4D3EAB" w14:textId="77777777" w:rsidR="00906AE4" w:rsidRPr="00722B62" w:rsidRDefault="00906AE4" w:rsidP="00EE615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кончание</w:t>
            </w:r>
          </w:p>
        </w:tc>
      </w:tr>
      <w:tr w:rsidR="00E77A54" w14:paraId="52A00029" w14:textId="77777777" w:rsidTr="00E77A54">
        <w:tc>
          <w:tcPr>
            <w:tcW w:w="5211" w:type="dxa"/>
            <w:tcBorders>
              <w:top w:val="double" w:sz="4" w:space="0" w:color="auto"/>
              <w:bottom w:val="single" w:sz="4" w:space="0" w:color="auto"/>
            </w:tcBorders>
          </w:tcPr>
          <w:p w14:paraId="534317EE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Модификация системы «1С: Управление производственным предприятием» для сопровождения процесса продаж производственного предприятия</w:t>
            </w:r>
          </w:p>
        </w:tc>
        <w:tc>
          <w:tcPr>
            <w:tcW w:w="170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FF9F10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6.5</w:t>
            </w:r>
          </w:p>
        </w:tc>
        <w:tc>
          <w:tcPr>
            <w:tcW w:w="170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2A19FF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.12.18</w:t>
            </w:r>
          </w:p>
        </w:tc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D83C16B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4.06.18</w:t>
            </w:r>
          </w:p>
        </w:tc>
      </w:tr>
      <w:tr w:rsidR="00E77A54" w14:paraId="115EE9F0" w14:textId="77777777" w:rsidTr="00E77A54">
        <w:tc>
          <w:tcPr>
            <w:tcW w:w="5211" w:type="dxa"/>
            <w:tcBorders>
              <w:bottom w:val="single" w:sz="4" w:space="0" w:color="auto"/>
            </w:tcBorders>
          </w:tcPr>
          <w:p w14:paraId="5F32FA03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1 - Предпроектное исследов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41AE2C1E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.79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51DF4B5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.12.18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7E5B587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12.18</w:t>
            </w:r>
          </w:p>
        </w:tc>
      </w:tr>
      <w:tr w:rsidR="00E77A54" w14:paraId="7AF8D0BB" w14:textId="77777777" w:rsidTr="00E77A54">
        <w:tc>
          <w:tcPr>
            <w:tcW w:w="5211" w:type="dxa"/>
            <w:tcBorders>
              <w:top w:val="single" w:sz="4" w:space="0" w:color="auto"/>
            </w:tcBorders>
          </w:tcPr>
          <w:p w14:paraId="014161F3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44575EE0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66DF88AC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.02.19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14:paraId="288B16DC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.02.19</w:t>
            </w:r>
          </w:p>
        </w:tc>
      </w:tr>
      <w:tr w:rsidR="00E77A54" w14:paraId="5854F642" w14:textId="77777777" w:rsidTr="00E77A54">
        <w:tc>
          <w:tcPr>
            <w:tcW w:w="5211" w:type="dxa"/>
          </w:tcPr>
          <w:p w14:paraId="366C9BD5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2 – Проектирование</w:t>
            </w:r>
          </w:p>
        </w:tc>
        <w:tc>
          <w:tcPr>
            <w:tcW w:w="1701" w:type="dxa"/>
            <w:vAlign w:val="center"/>
          </w:tcPr>
          <w:p w14:paraId="7FA304A1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701" w:type="dxa"/>
            <w:vAlign w:val="center"/>
          </w:tcPr>
          <w:p w14:paraId="2BF594EB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.02.19</w:t>
            </w:r>
          </w:p>
        </w:tc>
        <w:tc>
          <w:tcPr>
            <w:tcW w:w="1560" w:type="dxa"/>
            <w:vAlign w:val="center"/>
          </w:tcPr>
          <w:p w14:paraId="075EBBBD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03.19</w:t>
            </w:r>
          </w:p>
        </w:tc>
      </w:tr>
      <w:tr w:rsidR="00E77A54" w14:paraId="46D365E0" w14:textId="77777777" w:rsidTr="00E77A54">
        <w:tc>
          <w:tcPr>
            <w:tcW w:w="5211" w:type="dxa"/>
          </w:tcPr>
          <w:p w14:paraId="4E782F72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2</w:t>
            </w:r>
          </w:p>
        </w:tc>
        <w:tc>
          <w:tcPr>
            <w:tcW w:w="1701" w:type="dxa"/>
            <w:vAlign w:val="center"/>
          </w:tcPr>
          <w:p w14:paraId="73C110B6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14:paraId="50AB1053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.03.19</w:t>
            </w:r>
          </w:p>
        </w:tc>
        <w:tc>
          <w:tcPr>
            <w:tcW w:w="1560" w:type="dxa"/>
            <w:vAlign w:val="center"/>
          </w:tcPr>
          <w:p w14:paraId="4D9E23E2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.03.19</w:t>
            </w:r>
          </w:p>
        </w:tc>
      </w:tr>
      <w:tr w:rsidR="00E77A54" w14:paraId="150B0671" w14:textId="77777777" w:rsidTr="00E77A54">
        <w:tc>
          <w:tcPr>
            <w:tcW w:w="5211" w:type="dxa"/>
          </w:tcPr>
          <w:p w14:paraId="36F814D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3 – Реализация</w:t>
            </w:r>
          </w:p>
        </w:tc>
        <w:tc>
          <w:tcPr>
            <w:tcW w:w="1701" w:type="dxa"/>
            <w:vAlign w:val="center"/>
          </w:tcPr>
          <w:p w14:paraId="66458853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701" w:type="dxa"/>
            <w:vAlign w:val="center"/>
          </w:tcPr>
          <w:p w14:paraId="148BC5C7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.03.19</w:t>
            </w:r>
          </w:p>
        </w:tc>
        <w:tc>
          <w:tcPr>
            <w:tcW w:w="1560" w:type="dxa"/>
            <w:vAlign w:val="center"/>
          </w:tcPr>
          <w:p w14:paraId="512F0CCD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04.19</w:t>
            </w:r>
          </w:p>
        </w:tc>
      </w:tr>
      <w:tr w:rsidR="00E77A54" w14:paraId="3A833CAF" w14:textId="77777777" w:rsidTr="00E77A54">
        <w:tc>
          <w:tcPr>
            <w:tcW w:w="5211" w:type="dxa"/>
          </w:tcPr>
          <w:p w14:paraId="6302DB17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3</w:t>
            </w:r>
          </w:p>
        </w:tc>
        <w:tc>
          <w:tcPr>
            <w:tcW w:w="1701" w:type="dxa"/>
            <w:vAlign w:val="center"/>
          </w:tcPr>
          <w:p w14:paraId="7F9BEA7A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14:paraId="1B7F4475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4.19</w:t>
            </w:r>
          </w:p>
        </w:tc>
        <w:tc>
          <w:tcPr>
            <w:tcW w:w="1560" w:type="dxa"/>
            <w:vAlign w:val="center"/>
          </w:tcPr>
          <w:p w14:paraId="7C71F2F9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4.19</w:t>
            </w:r>
          </w:p>
        </w:tc>
      </w:tr>
      <w:tr w:rsidR="00E77A54" w14:paraId="5FD61CAC" w14:textId="77777777" w:rsidTr="00E77A54">
        <w:tc>
          <w:tcPr>
            <w:tcW w:w="5211" w:type="dxa"/>
          </w:tcPr>
          <w:p w14:paraId="57BBD3B9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4 – Тестирование прототипов</w:t>
            </w:r>
          </w:p>
        </w:tc>
        <w:tc>
          <w:tcPr>
            <w:tcW w:w="1701" w:type="dxa"/>
            <w:vAlign w:val="center"/>
          </w:tcPr>
          <w:p w14:paraId="5BB64B5A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701" w:type="dxa"/>
            <w:vAlign w:val="center"/>
          </w:tcPr>
          <w:p w14:paraId="7B75B227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.04.19</w:t>
            </w:r>
          </w:p>
        </w:tc>
        <w:tc>
          <w:tcPr>
            <w:tcW w:w="1560" w:type="dxa"/>
            <w:vAlign w:val="center"/>
          </w:tcPr>
          <w:p w14:paraId="6D408909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.05.19</w:t>
            </w:r>
          </w:p>
        </w:tc>
      </w:tr>
      <w:tr w:rsidR="00E77A54" w14:paraId="01427883" w14:textId="77777777" w:rsidTr="00E77A54">
        <w:tc>
          <w:tcPr>
            <w:tcW w:w="5211" w:type="dxa"/>
          </w:tcPr>
          <w:p w14:paraId="3416DCC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4</w:t>
            </w:r>
          </w:p>
        </w:tc>
        <w:tc>
          <w:tcPr>
            <w:tcW w:w="1701" w:type="dxa"/>
            <w:vAlign w:val="center"/>
          </w:tcPr>
          <w:p w14:paraId="6C21C15F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14:paraId="660440FC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7.05.19</w:t>
            </w:r>
          </w:p>
        </w:tc>
        <w:tc>
          <w:tcPr>
            <w:tcW w:w="1560" w:type="dxa"/>
            <w:vAlign w:val="center"/>
          </w:tcPr>
          <w:p w14:paraId="4C3DFDE8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7.05.19</w:t>
            </w:r>
          </w:p>
        </w:tc>
      </w:tr>
      <w:tr w:rsidR="00E77A54" w14:paraId="49B68D1C" w14:textId="77777777" w:rsidTr="00E77A54">
        <w:tc>
          <w:tcPr>
            <w:tcW w:w="5211" w:type="dxa"/>
          </w:tcPr>
          <w:p w14:paraId="6E15FB26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5 – Комплексное тестирование</w:t>
            </w:r>
          </w:p>
        </w:tc>
        <w:tc>
          <w:tcPr>
            <w:tcW w:w="1701" w:type="dxa"/>
            <w:vAlign w:val="center"/>
          </w:tcPr>
          <w:p w14:paraId="5C50DE89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1701" w:type="dxa"/>
            <w:vAlign w:val="center"/>
          </w:tcPr>
          <w:p w14:paraId="25760B35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8.05.19</w:t>
            </w:r>
          </w:p>
        </w:tc>
        <w:tc>
          <w:tcPr>
            <w:tcW w:w="1560" w:type="dxa"/>
            <w:vAlign w:val="center"/>
          </w:tcPr>
          <w:p w14:paraId="3C98B723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3.06.19</w:t>
            </w:r>
          </w:p>
        </w:tc>
      </w:tr>
      <w:tr w:rsidR="00E77A54" w14:paraId="242EC768" w14:textId="77777777" w:rsidTr="00E77A54">
        <w:tc>
          <w:tcPr>
            <w:tcW w:w="5211" w:type="dxa"/>
          </w:tcPr>
          <w:p w14:paraId="7B504B60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роекта</w:t>
            </w:r>
          </w:p>
        </w:tc>
        <w:tc>
          <w:tcPr>
            <w:tcW w:w="1701" w:type="dxa"/>
            <w:vAlign w:val="center"/>
          </w:tcPr>
          <w:p w14:paraId="5268AAC5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14:paraId="146C1C03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4.06.19</w:t>
            </w:r>
          </w:p>
        </w:tc>
        <w:tc>
          <w:tcPr>
            <w:tcW w:w="1560" w:type="dxa"/>
            <w:vAlign w:val="center"/>
          </w:tcPr>
          <w:p w14:paraId="127B6DC5" w14:textId="77777777" w:rsidR="00E77A54" w:rsidRPr="00722B62" w:rsidRDefault="00E77A54" w:rsidP="00E77A5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4.06.19</w:t>
            </w:r>
          </w:p>
        </w:tc>
      </w:tr>
    </w:tbl>
    <w:p w14:paraId="31A49409" w14:textId="77777777" w:rsidR="00906AE4" w:rsidRDefault="00906AE4" w:rsidP="00B3174E">
      <w:pPr>
        <w:pStyle w:val="a7"/>
      </w:pPr>
    </w:p>
    <w:p w14:paraId="11CFDA0A" w14:textId="4A9F6004" w:rsidR="00B3174E" w:rsidRDefault="00B3174E" w:rsidP="00B3174E">
      <w:pPr>
        <w:pStyle w:val="a7"/>
      </w:pPr>
      <w:r w:rsidRPr="001E51A9">
        <w:t xml:space="preserve">Полученная диаграмма </w:t>
      </w:r>
      <w:proofErr w:type="spellStart"/>
      <w:r w:rsidRPr="001E51A9">
        <w:t>Ганта</w:t>
      </w:r>
      <w:proofErr w:type="spellEnd"/>
      <w:r w:rsidRPr="001E51A9">
        <w:t xml:space="preserve"> приведен</w:t>
      </w:r>
      <w:r w:rsidR="00BE3ACA" w:rsidRPr="001E51A9">
        <w:t>а</w:t>
      </w:r>
      <w:r w:rsidRPr="001E51A9">
        <w:t xml:space="preserve"> в приложении </w:t>
      </w:r>
      <w:r w:rsidR="001E51A9">
        <w:t>Д</w:t>
      </w:r>
      <w:r w:rsidRPr="001E51A9">
        <w:t>.</w:t>
      </w:r>
    </w:p>
    <w:p w14:paraId="6DEC7105" w14:textId="3C716BDC" w:rsidR="00962562" w:rsidRDefault="00962562" w:rsidP="001E51A9">
      <w:pPr>
        <w:pStyle w:val="a7"/>
      </w:pPr>
    </w:p>
    <w:p w14:paraId="22B8C048" w14:textId="77777777" w:rsidR="00B3174E" w:rsidRDefault="00B3174E" w:rsidP="00B3174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25" w:name="_Toc13490557"/>
      <w:r>
        <w:rPr>
          <w:rFonts w:ascii="Times New Roman" w:hAnsi="Times New Roman" w:cs="Times New Roman"/>
          <w:b/>
          <w:sz w:val="28"/>
          <w:szCs w:val="28"/>
        </w:rPr>
        <w:t>2.1.3 Планирование ресурсов и расчет затрат</w:t>
      </w:r>
      <w:bookmarkEnd w:id="25"/>
    </w:p>
    <w:p w14:paraId="24B5608D" w14:textId="77777777" w:rsidR="00B3174E" w:rsidRDefault="00B3174E" w:rsidP="00B3174E">
      <w:pPr>
        <w:pStyle w:val="a7"/>
      </w:pPr>
      <w:r>
        <w:t>После создания расписания проекта необходимо произвести расчет затрат на разработку самого проекта с учетом трудовых и материальных ресурсов.</w:t>
      </w:r>
    </w:p>
    <w:p w14:paraId="5D45C542" w14:textId="7F85AAEE" w:rsidR="00B3174E" w:rsidRDefault="00B3174E" w:rsidP="00B3174E">
      <w:pPr>
        <w:pStyle w:val="a7"/>
      </w:pPr>
      <w:r>
        <w:t xml:space="preserve">Для этого был составлен следующий лист ресурсов, представленный на рисунке </w:t>
      </w:r>
      <w:r w:rsidR="00616387">
        <w:t>6</w:t>
      </w:r>
      <w:r>
        <w:t>.</w:t>
      </w:r>
    </w:p>
    <w:p w14:paraId="58AD4C1E" w14:textId="77777777" w:rsidR="00B3174E" w:rsidRDefault="004A570E" w:rsidP="005A5241">
      <w:pPr>
        <w:pStyle w:val="af8"/>
      </w:pPr>
      <w:r>
        <w:rPr>
          <w:lang w:eastAsia="ru-RU"/>
        </w:rPr>
        <w:drawing>
          <wp:inline distT="0" distB="0" distL="0" distR="0" wp14:anchorId="035F6840" wp14:editId="7E2F02C3">
            <wp:extent cx="6299835" cy="248793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DFE42" w14:textId="2EE7F522" w:rsidR="00B3174E" w:rsidRDefault="00B3174E" w:rsidP="005A5241">
      <w:pPr>
        <w:pStyle w:val="af8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t>6</w:t>
      </w:r>
      <w:r w:rsidR="000A3245">
        <w:fldChar w:fldCharType="end"/>
      </w:r>
      <w:r>
        <w:t xml:space="preserve"> – Лист ресурсов проекта</w:t>
      </w:r>
    </w:p>
    <w:p w14:paraId="4A1FD7E8" w14:textId="7F566339" w:rsidR="00B3174E" w:rsidRDefault="00B3174E" w:rsidP="00B3174E">
      <w:pPr>
        <w:pStyle w:val="a7"/>
      </w:pPr>
      <w:r>
        <w:t xml:space="preserve">Студент является непосредственным исполнителем описанных ранее задач. Научный руководитель один из участников контрольных проверок по </w:t>
      </w:r>
      <w:r>
        <w:lastRenderedPageBreak/>
        <w:t>завершению каждого этапа проекта. Руководитель от организации учитывает работу студента, также оказывает помощь при решении различных задач.</w:t>
      </w:r>
    </w:p>
    <w:p w14:paraId="42AAC662" w14:textId="53ACB0EB" w:rsidR="00B3174E" w:rsidRDefault="00962562" w:rsidP="00B3174E">
      <w:pPr>
        <w:pStyle w:val="a7"/>
      </w:pPr>
      <w:r>
        <w:t>Вследствие</w:t>
      </w:r>
      <w:r w:rsidR="00B3174E">
        <w:t xml:space="preserve"> этого выстраивается определенная загруженность каждого трудового ресурса, все данные представлены на рисунке </w:t>
      </w:r>
      <w:r w:rsidR="000F50AA">
        <w:t>6</w:t>
      </w:r>
      <w:r w:rsidR="00B3174E">
        <w:t>.</w:t>
      </w:r>
    </w:p>
    <w:p w14:paraId="2C89750B" w14:textId="77777777" w:rsidR="00B3174E" w:rsidRDefault="00B3174E" w:rsidP="00B3174E">
      <w:pPr>
        <w:pStyle w:val="a7"/>
      </w:pPr>
      <w:r>
        <w:t>Для таких ресурсов, как «научный руководитель», «руководитель от организации», «заказчик» было установлено рабочее время. Первый ресурс доступен от начала и до конца проекта только по вторникам с 8:30 до 15:00, второй и третий ресурсы – с понедельника по пятницу с 10:00 до 17:00.</w:t>
      </w:r>
    </w:p>
    <w:p w14:paraId="305BFFDD" w14:textId="77777777" w:rsidR="00B3174E" w:rsidRDefault="00B3174E" w:rsidP="00B3174E">
      <w:pPr>
        <w:pStyle w:val="a7"/>
      </w:pPr>
      <w:r>
        <w:t>На время новогодних каникул ресурсы «научный руководитель», «руководитель от организации», «заказчик» недоступны.</w:t>
      </w:r>
    </w:p>
    <w:p w14:paraId="54738518" w14:textId="77777777" w:rsidR="00B3174E" w:rsidRDefault="00B3174E" w:rsidP="00B3174E">
      <w:pPr>
        <w:pStyle w:val="a7"/>
      </w:pPr>
      <w:r>
        <w:t>На время зимних каникул ресурс «научный руководитель» недоступен.</w:t>
      </w:r>
    </w:p>
    <w:p w14:paraId="6EC5D251" w14:textId="1A81F646" w:rsidR="00B3174E" w:rsidRDefault="00B3174E" w:rsidP="00B3174E">
      <w:pPr>
        <w:pStyle w:val="a7"/>
      </w:pPr>
      <w:r>
        <w:t>Помимо рабочего времени для научного руководителя установлена стандартная ставка в размере 180 рублей в час, для руководителя от организации – 300 рублей в час.</w:t>
      </w:r>
    </w:p>
    <w:p w14:paraId="36225D25" w14:textId="77777777" w:rsidR="00B3174E" w:rsidRDefault="00B3174E" w:rsidP="00B3174E">
      <w:pPr>
        <w:pStyle w:val="a7"/>
      </w:pPr>
      <w:r w:rsidRPr="001F2ADC">
        <w:t xml:space="preserve">Далее ресурсы были распределены по работам, полученный план проекта приведен в приложении </w:t>
      </w:r>
      <w:r w:rsidR="001F2ADC" w:rsidRPr="001F2ADC">
        <w:t>В</w:t>
      </w:r>
      <w:r w:rsidRPr="001F2ADC">
        <w:t>.</w:t>
      </w:r>
    </w:p>
    <w:p w14:paraId="5F5C27AF" w14:textId="77777777" w:rsidR="00B3174E" w:rsidRDefault="00B3174E" w:rsidP="00B3174E">
      <w:pPr>
        <w:pStyle w:val="a7"/>
        <w:rPr>
          <w:szCs w:val="24"/>
        </w:rPr>
      </w:pPr>
      <w:r>
        <w:t xml:space="preserve">После назначения ресурсов с учетом стандартных ставок </w:t>
      </w:r>
      <w:r>
        <w:rPr>
          <w:szCs w:val="24"/>
        </w:rPr>
        <w:t xml:space="preserve">стоимость этапов работ имеет следующий вид, </w:t>
      </w:r>
      <w:r w:rsidR="00962562">
        <w:rPr>
          <w:szCs w:val="24"/>
        </w:rPr>
        <w:t>таблица 4</w:t>
      </w:r>
      <w:r>
        <w:rPr>
          <w:szCs w:val="24"/>
        </w:rPr>
        <w:t>.</w:t>
      </w:r>
    </w:p>
    <w:p w14:paraId="6D6B5D35" w14:textId="77777777" w:rsidR="00962562" w:rsidRDefault="00962562" w:rsidP="00962562">
      <w:pPr>
        <w:pStyle w:val="a7"/>
        <w:ind w:firstLine="0"/>
        <w:rPr>
          <w:szCs w:val="24"/>
        </w:rPr>
      </w:pPr>
      <w:r w:rsidRPr="00962562">
        <w:rPr>
          <w:spacing w:val="40"/>
          <w:szCs w:val="24"/>
        </w:rPr>
        <w:t>Таблица</w:t>
      </w:r>
      <w:r>
        <w:rPr>
          <w:szCs w:val="24"/>
        </w:rPr>
        <w:t xml:space="preserve"> 4 – Стоимость этапов работ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786"/>
        <w:gridCol w:w="2835"/>
        <w:gridCol w:w="2268"/>
      </w:tblGrid>
      <w:tr w:rsidR="00DB7FB3" w14:paraId="1FBF17C9" w14:textId="77777777" w:rsidTr="00DB7FB3">
        <w:tc>
          <w:tcPr>
            <w:tcW w:w="4786" w:type="dxa"/>
            <w:tcBorders>
              <w:bottom w:val="double" w:sz="4" w:space="0" w:color="auto"/>
            </w:tcBorders>
          </w:tcPr>
          <w:p w14:paraId="4AE3A507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62562">
              <w:rPr>
                <w:sz w:val="24"/>
                <w:szCs w:val="24"/>
              </w:rPr>
              <w:t>Название задачи</w:t>
            </w:r>
          </w:p>
        </w:tc>
        <w:tc>
          <w:tcPr>
            <w:tcW w:w="2835" w:type="dxa"/>
            <w:tcBorders>
              <w:bottom w:val="double" w:sz="4" w:space="0" w:color="auto"/>
            </w:tcBorders>
          </w:tcPr>
          <w:p w14:paraId="1A3ED13E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исление фикс. затрат</w:t>
            </w:r>
          </w:p>
        </w:tc>
        <w:tc>
          <w:tcPr>
            <w:tcW w:w="2268" w:type="dxa"/>
            <w:tcBorders>
              <w:bottom w:val="double" w:sz="4" w:space="0" w:color="auto"/>
            </w:tcBorders>
          </w:tcPr>
          <w:p w14:paraId="76EDE6E0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е затраты</w:t>
            </w:r>
          </w:p>
        </w:tc>
      </w:tr>
      <w:tr w:rsidR="00DB7FB3" w14:paraId="5F867FD9" w14:textId="77777777" w:rsidTr="00DB7FB3">
        <w:tc>
          <w:tcPr>
            <w:tcW w:w="4786" w:type="dxa"/>
            <w:tcBorders>
              <w:top w:val="double" w:sz="4" w:space="0" w:color="auto"/>
            </w:tcBorders>
          </w:tcPr>
          <w:p w14:paraId="01004FF7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Модификация системы «1С: Управление производственным предприятием» для сопровождения процесса продаж производственного предприятия</w:t>
            </w:r>
          </w:p>
        </w:tc>
        <w:tc>
          <w:tcPr>
            <w:tcW w:w="2835" w:type="dxa"/>
            <w:tcBorders>
              <w:top w:val="double" w:sz="4" w:space="0" w:color="auto"/>
            </w:tcBorders>
            <w:vAlign w:val="center"/>
          </w:tcPr>
          <w:p w14:paraId="04087753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tcBorders>
              <w:top w:val="double" w:sz="4" w:space="0" w:color="auto"/>
            </w:tcBorders>
            <w:vAlign w:val="center"/>
          </w:tcPr>
          <w:p w14:paraId="53D64E4B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814,09</w:t>
            </w:r>
          </w:p>
        </w:tc>
      </w:tr>
      <w:tr w:rsidR="00DB7FB3" w14:paraId="45B7C132" w14:textId="77777777" w:rsidTr="00DB7FB3">
        <w:tc>
          <w:tcPr>
            <w:tcW w:w="4786" w:type="dxa"/>
          </w:tcPr>
          <w:p w14:paraId="45E3984D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1 - Предпроектное исследование</w:t>
            </w:r>
          </w:p>
        </w:tc>
        <w:tc>
          <w:tcPr>
            <w:tcW w:w="2835" w:type="dxa"/>
            <w:vAlign w:val="center"/>
          </w:tcPr>
          <w:p w14:paraId="47568E1A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5E9643E6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055,00</w:t>
            </w:r>
          </w:p>
        </w:tc>
      </w:tr>
      <w:tr w:rsidR="00DB7FB3" w14:paraId="391BE34B" w14:textId="77777777" w:rsidTr="00DB7FB3">
        <w:tc>
          <w:tcPr>
            <w:tcW w:w="4786" w:type="dxa"/>
          </w:tcPr>
          <w:p w14:paraId="357B718F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1</w:t>
            </w:r>
          </w:p>
        </w:tc>
        <w:tc>
          <w:tcPr>
            <w:tcW w:w="2835" w:type="dxa"/>
            <w:vAlign w:val="center"/>
          </w:tcPr>
          <w:p w14:paraId="5BC03EFC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793D20AF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,00</w:t>
            </w:r>
          </w:p>
        </w:tc>
      </w:tr>
      <w:tr w:rsidR="00DB7FB3" w14:paraId="0979632D" w14:textId="77777777" w:rsidTr="00DB7FB3">
        <w:tc>
          <w:tcPr>
            <w:tcW w:w="4786" w:type="dxa"/>
          </w:tcPr>
          <w:p w14:paraId="7DEB88B0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2 – Проектирование</w:t>
            </w:r>
          </w:p>
        </w:tc>
        <w:tc>
          <w:tcPr>
            <w:tcW w:w="2835" w:type="dxa"/>
            <w:vAlign w:val="center"/>
          </w:tcPr>
          <w:p w14:paraId="4FE7BCFA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0849922C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50,00</w:t>
            </w:r>
          </w:p>
        </w:tc>
      </w:tr>
      <w:tr w:rsidR="00DB7FB3" w14:paraId="647F828F" w14:textId="77777777" w:rsidTr="00DB7FB3">
        <w:tc>
          <w:tcPr>
            <w:tcW w:w="4786" w:type="dxa"/>
          </w:tcPr>
          <w:p w14:paraId="10DE69E0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2</w:t>
            </w:r>
          </w:p>
        </w:tc>
        <w:tc>
          <w:tcPr>
            <w:tcW w:w="2835" w:type="dxa"/>
            <w:vAlign w:val="center"/>
          </w:tcPr>
          <w:p w14:paraId="3F907684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241F6C03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,00</w:t>
            </w:r>
          </w:p>
        </w:tc>
      </w:tr>
      <w:tr w:rsidR="00DB7FB3" w14:paraId="2DE358A4" w14:textId="77777777" w:rsidTr="00DB7FB3">
        <w:tc>
          <w:tcPr>
            <w:tcW w:w="4786" w:type="dxa"/>
          </w:tcPr>
          <w:p w14:paraId="0AC08F21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3 – Реализация</w:t>
            </w:r>
          </w:p>
        </w:tc>
        <w:tc>
          <w:tcPr>
            <w:tcW w:w="2835" w:type="dxa"/>
            <w:vAlign w:val="center"/>
          </w:tcPr>
          <w:p w14:paraId="183F9D0A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5B783703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66,59</w:t>
            </w:r>
          </w:p>
        </w:tc>
      </w:tr>
      <w:tr w:rsidR="00DB7FB3" w14:paraId="13AE654B" w14:textId="77777777" w:rsidTr="00DB7FB3">
        <w:tc>
          <w:tcPr>
            <w:tcW w:w="4786" w:type="dxa"/>
          </w:tcPr>
          <w:p w14:paraId="05CC4A4C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3</w:t>
            </w:r>
          </w:p>
        </w:tc>
        <w:tc>
          <w:tcPr>
            <w:tcW w:w="2835" w:type="dxa"/>
            <w:vAlign w:val="center"/>
          </w:tcPr>
          <w:p w14:paraId="094AFA5D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1C737078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,00</w:t>
            </w:r>
          </w:p>
        </w:tc>
      </w:tr>
      <w:tr w:rsidR="00DB7FB3" w14:paraId="1B55FE06" w14:textId="77777777" w:rsidTr="00DB7FB3">
        <w:tc>
          <w:tcPr>
            <w:tcW w:w="4786" w:type="dxa"/>
          </w:tcPr>
          <w:p w14:paraId="24709C7B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4 – Тестирование прототипов</w:t>
            </w:r>
          </w:p>
        </w:tc>
        <w:tc>
          <w:tcPr>
            <w:tcW w:w="2835" w:type="dxa"/>
            <w:vAlign w:val="center"/>
          </w:tcPr>
          <w:p w14:paraId="0F2FD0EF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386F27C8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50,00</w:t>
            </w:r>
          </w:p>
        </w:tc>
      </w:tr>
      <w:tr w:rsidR="00DB7FB3" w14:paraId="104C3FF8" w14:textId="77777777" w:rsidTr="00DB7FB3">
        <w:tc>
          <w:tcPr>
            <w:tcW w:w="4786" w:type="dxa"/>
          </w:tcPr>
          <w:p w14:paraId="4CFEE1E7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Завершение этапа 4</w:t>
            </w:r>
          </w:p>
        </w:tc>
        <w:tc>
          <w:tcPr>
            <w:tcW w:w="2835" w:type="dxa"/>
            <w:vAlign w:val="center"/>
          </w:tcPr>
          <w:p w14:paraId="692D3DD2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07A99881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,0</w:t>
            </w:r>
          </w:p>
        </w:tc>
      </w:tr>
      <w:tr w:rsidR="00DB7FB3" w14:paraId="59B3A1F4" w14:textId="77777777" w:rsidTr="00DB7FB3">
        <w:tc>
          <w:tcPr>
            <w:tcW w:w="4786" w:type="dxa"/>
          </w:tcPr>
          <w:p w14:paraId="583EBBEC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Этап 5 – Комплексное тестирование</w:t>
            </w:r>
          </w:p>
        </w:tc>
        <w:tc>
          <w:tcPr>
            <w:tcW w:w="2835" w:type="dxa"/>
            <w:vAlign w:val="center"/>
          </w:tcPr>
          <w:p w14:paraId="79BC3ABA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4525E449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10,00</w:t>
            </w:r>
          </w:p>
        </w:tc>
      </w:tr>
      <w:tr w:rsidR="00DB7FB3" w14:paraId="7857FD84" w14:textId="77777777" w:rsidTr="00DB7FB3">
        <w:tc>
          <w:tcPr>
            <w:tcW w:w="4786" w:type="dxa"/>
          </w:tcPr>
          <w:p w14:paraId="5B58FAE2" w14:textId="77777777" w:rsidR="00DB7FB3" w:rsidRPr="00722B62" w:rsidRDefault="00DB7FB3" w:rsidP="00732507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роекта</w:t>
            </w:r>
          </w:p>
        </w:tc>
        <w:tc>
          <w:tcPr>
            <w:tcW w:w="2835" w:type="dxa"/>
            <w:vAlign w:val="center"/>
          </w:tcPr>
          <w:p w14:paraId="7F9DA9DB" w14:textId="77777777" w:rsidR="00DB7FB3" w:rsidRDefault="00DB7FB3" w:rsidP="00DB7FB3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порциональное</w:t>
            </w:r>
          </w:p>
        </w:tc>
        <w:tc>
          <w:tcPr>
            <w:tcW w:w="2268" w:type="dxa"/>
            <w:vAlign w:val="center"/>
          </w:tcPr>
          <w:p w14:paraId="5E8A3D21" w14:textId="77777777" w:rsidR="00DB7FB3" w:rsidRPr="00962562" w:rsidRDefault="00DB7FB3" w:rsidP="00DB7FB3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22,50</w:t>
            </w:r>
          </w:p>
        </w:tc>
      </w:tr>
    </w:tbl>
    <w:p w14:paraId="74AFA73F" w14:textId="77777777" w:rsidR="008A0BF7" w:rsidRDefault="008A0BF7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8B846CC" w14:textId="270F1A79" w:rsidR="00B3174E" w:rsidRDefault="00B3174E" w:rsidP="00B3174E">
      <w:pPr>
        <w:pStyle w:val="a7"/>
      </w:pPr>
      <w:r>
        <w:lastRenderedPageBreak/>
        <w:t>Общая стоимость проекта составляет 37 814,09 рублей, она учитывает в себе стандартные ставки для научного руководителя и руководителя от организации.</w:t>
      </w:r>
    </w:p>
    <w:p w14:paraId="2080BB01" w14:textId="77777777" w:rsidR="00B3174E" w:rsidRDefault="00B3174E" w:rsidP="00B3174E">
      <w:pPr>
        <w:pStyle w:val="a7"/>
      </w:pPr>
    </w:p>
    <w:p w14:paraId="0592E65D" w14:textId="77777777" w:rsidR="00B3174E" w:rsidRDefault="00B3174E" w:rsidP="00B3174E">
      <w:pPr>
        <w:spacing w:after="0" w:line="360" w:lineRule="auto"/>
        <w:ind w:firstLine="709"/>
        <w:jc w:val="both"/>
        <w:outlineLvl w:val="2"/>
      </w:pPr>
      <w:bookmarkStart w:id="26" w:name="_Toc13490558"/>
      <w:r>
        <w:rPr>
          <w:rFonts w:ascii="Times New Roman" w:hAnsi="Times New Roman" w:cs="Times New Roman"/>
          <w:b/>
          <w:sz w:val="28"/>
          <w:szCs w:val="28"/>
        </w:rPr>
        <w:t>2.1.4 Идентификация рисков и разработка стратегии их смягчения</w:t>
      </w:r>
      <w:bookmarkEnd w:id="26"/>
    </w:p>
    <w:p w14:paraId="6F9C3ED2" w14:textId="77777777" w:rsidR="00B3174E" w:rsidRDefault="00B3174E" w:rsidP="00B3174E">
      <w:pPr>
        <w:pStyle w:val="a7"/>
      </w:pPr>
      <w:r>
        <w:t>На данном шаге необходимо идентифицировать риски проекта и разработать стратегию их смягчения.</w:t>
      </w:r>
    </w:p>
    <w:p w14:paraId="5822F19A" w14:textId="77777777" w:rsidR="00B3174E" w:rsidRDefault="00B3174E" w:rsidP="00B3174E">
      <w:pPr>
        <w:pStyle w:val="a7"/>
      </w:pPr>
      <w:r>
        <w:t>План будет проанализирован по следующим видам рисков:</w:t>
      </w:r>
    </w:p>
    <w:p w14:paraId="4F9B8FC3" w14:textId="77777777" w:rsidR="00B3174E" w:rsidRDefault="00B3174E" w:rsidP="00496575">
      <w:pPr>
        <w:pStyle w:val="a"/>
      </w:pPr>
      <w:r>
        <w:t>риски в расписании;</w:t>
      </w:r>
    </w:p>
    <w:p w14:paraId="1DE71E7C" w14:textId="77777777" w:rsidR="00B3174E" w:rsidRDefault="00B3174E" w:rsidP="00496575">
      <w:pPr>
        <w:pStyle w:val="a"/>
      </w:pPr>
      <w:r>
        <w:t>ресурсные риски;</w:t>
      </w:r>
    </w:p>
    <w:p w14:paraId="46892B13" w14:textId="05ACCA56" w:rsidR="00B3174E" w:rsidRDefault="00B3174E" w:rsidP="00496575">
      <w:pPr>
        <w:pStyle w:val="a"/>
      </w:pPr>
      <w:r>
        <w:t>бюджетны</w:t>
      </w:r>
      <w:r w:rsidR="004E30CF">
        <w:t>е</w:t>
      </w:r>
      <w:r>
        <w:t xml:space="preserve"> риск</w:t>
      </w:r>
      <w:r w:rsidR="004E30CF">
        <w:t>и</w:t>
      </w:r>
      <w:r>
        <w:t>.</w:t>
      </w:r>
    </w:p>
    <w:p w14:paraId="1746624E" w14:textId="230C0F73" w:rsidR="00DB7FB3" w:rsidRDefault="00DB7FB3" w:rsidP="000F50AA">
      <w:pPr>
        <w:pStyle w:val="a7"/>
      </w:pPr>
    </w:p>
    <w:p w14:paraId="0235FB1E" w14:textId="77777777" w:rsidR="00B3174E" w:rsidRDefault="00B3174E" w:rsidP="00B3174E">
      <w:pPr>
        <w:pStyle w:val="a7"/>
      </w:pPr>
      <w:bookmarkStart w:id="27" w:name="_Toc535315770"/>
      <w:r>
        <w:t>2.1.4.1 Риски в расписании</w:t>
      </w:r>
      <w:bookmarkEnd w:id="27"/>
    </w:p>
    <w:p w14:paraId="6BEF6AE3" w14:textId="0F3A9676" w:rsidR="00B3174E" w:rsidRDefault="00B3174E" w:rsidP="00B3174E">
      <w:pPr>
        <w:pStyle w:val="a7"/>
      </w:pPr>
      <w:r>
        <w:t>План проекта был проанализирован на наличие критического пути, которы</w:t>
      </w:r>
      <w:r w:rsidR="004E30CF">
        <w:t>й</w:t>
      </w:r>
      <w:r>
        <w:t xml:space="preserve"> не был обнаружен.</w:t>
      </w:r>
    </w:p>
    <w:p w14:paraId="5AE48120" w14:textId="77777777" w:rsidR="00B3174E" w:rsidRDefault="00B3174E" w:rsidP="00B3174E">
      <w:pPr>
        <w:pStyle w:val="a7"/>
      </w:pPr>
      <w:r>
        <w:t>Таким образом, в расписании отсутствуют риски.</w:t>
      </w:r>
    </w:p>
    <w:p w14:paraId="0B3A805F" w14:textId="77777777" w:rsidR="00CD29B2" w:rsidRDefault="00CD29B2" w:rsidP="00DB7FB3">
      <w:pPr>
        <w:pStyle w:val="a7"/>
      </w:pPr>
    </w:p>
    <w:p w14:paraId="5E5B6486" w14:textId="77777777" w:rsidR="00B3174E" w:rsidRDefault="00B3174E" w:rsidP="00B3174E">
      <w:pPr>
        <w:pStyle w:val="a7"/>
      </w:pPr>
      <w:bookmarkStart w:id="28" w:name="_Toc535315771"/>
      <w:r>
        <w:t>2.1.4.2 Ресурсные риски</w:t>
      </w:r>
      <w:bookmarkEnd w:id="28"/>
    </w:p>
    <w:p w14:paraId="732C425E" w14:textId="7C387C6F" w:rsidR="00B3174E" w:rsidRDefault="00B3174E" w:rsidP="00B3174E">
      <w:pPr>
        <w:pStyle w:val="a7"/>
      </w:pPr>
      <w:r>
        <w:t xml:space="preserve">Далее план проекта был проанализирован на ресурсные риски. В итоге имеем следующее, рисунок </w:t>
      </w:r>
      <w:r w:rsidR="000F50AA">
        <w:t>7</w:t>
      </w:r>
      <w:r>
        <w:t>.</w:t>
      </w:r>
    </w:p>
    <w:p w14:paraId="1E0AA34A" w14:textId="77777777" w:rsidR="000F50AA" w:rsidRDefault="000F50AA" w:rsidP="00B3174E">
      <w:pPr>
        <w:pStyle w:val="a7"/>
      </w:pPr>
    </w:p>
    <w:p w14:paraId="04A6BE60" w14:textId="77777777" w:rsidR="000F50AA" w:rsidRDefault="000F50AA" w:rsidP="000F50AA">
      <w:pPr>
        <w:pStyle w:val="a7"/>
      </w:pPr>
      <w:bookmarkStart w:id="29" w:name="_Toc535315772"/>
      <w:r>
        <w:t>2.1.4.3 Бюджетные риски</w:t>
      </w:r>
      <w:bookmarkEnd w:id="29"/>
    </w:p>
    <w:p w14:paraId="0BE21B28" w14:textId="77777777" w:rsidR="000F50AA" w:rsidRDefault="000F50AA" w:rsidP="000F50AA">
      <w:pPr>
        <w:pStyle w:val="a7"/>
      </w:pPr>
      <w:r>
        <w:t>Риск увеличения бюджета необходимо рассматривать тогда, когда проект имеет ограниченные бюджетные рамки. Так как данный проект не имеет таких рамок, следовательно, имеющийся план проекта не подвержен бюджетным рискам.</w:t>
      </w:r>
    </w:p>
    <w:p w14:paraId="2455A4FA" w14:textId="19271631" w:rsidR="000F50AA" w:rsidRDefault="000F50A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3FAFA40" w14:textId="77777777" w:rsidR="00B3174E" w:rsidRDefault="00B3174E" w:rsidP="005A5241">
      <w:pPr>
        <w:pStyle w:val="af8"/>
      </w:pPr>
      <w:r>
        <w:rPr>
          <w:lang w:eastAsia="ru-RU"/>
        </w:rPr>
        <w:lastRenderedPageBreak/>
        <w:drawing>
          <wp:inline distT="0" distB="0" distL="0" distR="0" wp14:anchorId="6C89F6C9" wp14:editId="03CD7848">
            <wp:extent cx="5949315" cy="3134995"/>
            <wp:effectExtent l="0" t="0" r="0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F2485" w14:textId="4D93885E" w:rsidR="00B3174E" w:rsidRDefault="00B3174E" w:rsidP="005A5241">
      <w:pPr>
        <w:pStyle w:val="af8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t>7</w:t>
      </w:r>
      <w:r w:rsidR="000A3245">
        <w:fldChar w:fldCharType="end"/>
      </w:r>
      <w:r>
        <w:t xml:space="preserve"> – Ресурсные риски</w:t>
      </w:r>
    </w:p>
    <w:p w14:paraId="762116EC" w14:textId="06E24F8B" w:rsidR="00DB7FB3" w:rsidRDefault="00DB7FB3" w:rsidP="000F50AA">
      <w:pPr>
        <w:pStyle w:val="a7"/>
      </w:pPr>
    </w:p>
    <w:p w14:paraId="6E795378" w14:textId="77777777" w:rsidR="00B3174E" w:rsidRDefault="00B3174E" w:rsidP="00B3174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0" w:name="_Toc535315773"/>
      <w:bookmarkStart w:id="31" w:name="_Toc13490559"/>
      <w:r>
        <w:rPr>
          <w:rFonts w:ascii="Times New Roman" w:hAnsi="Times New Roman" w:cs="Times New Roman"/>
          <w:b/>
          <w:sz w:val="28"/>
          <w:szCs w:val="28"/>
        </w:rPr>
        <w:t>2.1.5 План смягчения рисков</w:t>
      </w:r>
      <w:bookmarkEnd w:id="30"/>
      <w:bookmarkEnd w:id="31"/>
    </w:p>
    <w:p w14:paraId="3F8406A0" w14:textId="77777777" w:rsidR="00B3174E" w:rsidRDefault="00B3174E" w:rsidP="00B3174E">
      <w:pPr>
        <w:pStyle w:val="a7"/>
      </w:pPr>
      <w:r>
        <w:t>План смягчения рисков может быть представлен, как план сдерживания рисков или как план реакции на риски. Для борьбы с рисками будет использован второй вариант.</w:t>
      </w:r>
    </w:p>
    <w:p w14:paraId="46FEEE7C" w14:textId="4E795596" w:rsidR="00B3174E" w:rsidRDefault="00B3174E" w:rsidP="00B3174E">
      <w:pPr>
        <w:pStyle w:val="a7"/>
      </w:pPr>
      <w:r>
        <w:t xml:space="preserve">Для ресурсных рисков был подобран следующий план их смягчения, рисунок </w:t>
      </w:r>
      <w:r w:rsidR="002C47D6">
        <w:t>8</w:t>
      </w:r>
      <w:r>
        <w:t>.</w:t>
      </w:r>
    </w:p>
    <w:p w14:paraId="3D0FD407" w14:textId="77777777" w:rsidR="00B3174E" w:rsidRDefault="00B3174E" w:rsidP="00671840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8C0DFC" wp14:editId="240186B7">
            <wp:extent cx="5937885" cy="2399030"/>
            <wp:effectExtent l="0" t="0" r="5715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5E73D" w14:textId="7D345ECD" w:rsidR="00B3174E" w:rsidRDefault="00B3174E" w:rsidP="00671840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8</w:t>
      </w:r>
      <w:r w:rsidR="000A3245">
        <w:fldChar w:fldCharType="end"/>
      </w:r>
      <w:r>
        <w:t xml:space="preserve"> – План смягчения рисков для ресурсных задач</w:t>
      </w:r>
    </w:p>
    <w:p w14:paraId="4BC4C8B4" w14:textId="78A4DBF9" w:rsidR="00671840" w:rsidRDefault="0067184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57548E69" w14:textId="77777777" w:rsidR="00E56252" w:rsidRDefault="00B3174E" w:rsidP="00E56252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2" w:name="_Toc13490560"/>
      <w:r w:rsidRPr="0053628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2 </w:t>
      </w:r>
      <w:r w:rsidR="00E56252" w:rsidRPr="00E56252">
        <w:rPr>
          <w:rFonts w:ascii="Times New Roman" w:hAnsi="Times New Roman" w:cs="Times New Roman"/>
          <w:b/>
          <w:sz w:val="28"/>
          <w:szCs w:val="28"/>
        </w:rPr>
        <w:t>Анализ требований к модернизируемой системе для сопровождения процесса продаж</w:t>
      </w:r>
      <w:bookmarkEnd w:id="32"/>
    </w:p>
    <w:p w14:paraId="61E836FF" w14:textId="22087CA6" w:rsidR="003E582E" w:rsidRDefault="003E582E" w:rsidP="003C69BB">
      <w:pPr>
        <w:pStyle w:val="a7"/>
      </w:pPr>
      <w:r>
        <w:t>После проведенного анализа предметной области при помощи моделей AS-IS (</w:t>
      </w:r>
      <w:r w:rsidR="00475110">
        <w:t>методологии</w:t>
      </w:r>
      <w:r>
        <w:t xml:space="preserve"> IDEF0 и DFD) установлено, </w:t>
      </w:r>
      <w:r w:rsidR="003C69BB">
        <w:t xml:space="preserve">что для полноценной работы отдела продаж в системе </w:t>
      </w:r>
      <w:r w:rsidRPr="003C69BB">
        <w:t xml:space="preserve">«1С: УПП» </w:t>
      </w:r>
      <w:r w:rsidR="003C69BB" w:rsidRPr="003C69BB">
        <w:t>необходимо</w:t>
      </w:r>
      <w:r w:rsidRPr="003C69BB">
        <w:t xml:space="preserve"> </w:t>
      </w:r>
      <w:r w:rsidR="003C69BB" w:rsidRPr="003C69BB">
        <w:t xml:space="preserve">разработать </w:t>
      </w:r>
      <w:r w:rsidRPr="003C69BB">
        <w:t>информационны</w:t>
      </w:r>
      <w:r w:rsidR="003C69BB" w:rsidRPr="003C69BB">
        <w:t>е</w:t>
      </w:r>
      <w:r w:rsidRPr="003C69BB">
        <w:t xml:space="preserve"> объект</w:t>
      </w:r>
      <w:r w:rsidR="003C69BB" w:rsidRPr="003C69BB">
        <w:t>ы</w:t>
      </w:r>
      <w:r w:rsidRPr="003C69BB">
        <w:t xml:space="preserve"> и удобн</w:t>
      </w:r>
      <w:r w:rsidR="00567F31" w:rsidRPr="003C69BB">
        <w:t>ы</w:t>
      </w:r>
      <w:r w:rsidR="003C69BB" w:rsidRPr="003C69BB">
        <w:t>е</w:t>
      </w:r>
      <w:r w:rsidRPr="003C69BB">
        <w:t xml:space="preserve"> </w:t>
      </w:r>
      <w:r w:rsidR="00567F31" w:rsidRPr="003C69BB">
        <w:t>форм</w:t>
      </w:r>
      <w:r w:rsidR="003C69BB" w:rsidRPr="003C69BB">
        <w:t>ы</w:t>
      </w:r>
      <w:r w:rsidR="00567F31" w:rsidRPr="003C69BB">
        <w:t xml:space="preserve"> </w:t>
      </w:r>
      <w:r w:rsidRPr="003C69BB">
        <w:t>для формирования данных процесса продаж.</w:t>
      </w:r>
    </w:p>
    <w:p w14:paraId="2D0AEFAA" w14:textId="39B05D73" w:rsidR="00E56252" w:rsidRDefault="00B7226D" w:rsidP="003E582E">
      <w:pPr>
        <w:pStyle w:val="a7"/>
      </w:pPr>
      <w:r>
        <w:t>Для того, чтобы</w:t>
      </w:r>
      <w:r w:rsidRPr="00B7226D">
        <w:t xml:space="preserve"> наглядно увидеть, где </w:t>
      </w:r>
      <w:r w:rsidR="00CF2725">
        <w:t xml:space="preserve">и </w:t>
      </w:r>
      <w:r w:rsidR="00CF2725" w:rsidRPr="00B7226D">
        <w:t xml:space="preserve">каким образом </w:t>
      </w:r>
      <w:r w:rsidR="00CF2725">
        <w:t xml:space="preserve">будут </w:t>
      </w:r>
      <w:r w:rsidRPr="00B7226D">
        <w:t>хран</w:t>
      </w:r>
      <w:r>
        <w:t>и</w:t>
      </w:r>
      <w:r w:rsidRPr="00B7226D">
        <w:t>т</w:t>
      </w:r>
      <w:r w:rsidR="00703D8F">
        <w:t>ь</w:t>
      </w:r>
      <w:r w:rsidRPr="00B7226D">
        <w:t>ся данные</w:t>
      </w:r>
      <w:r>
        <w:t xml:space="preserve"> и</w:t>
      </w:r>
      <w:r w:rsidRPr="00B7226D">
        <w:t xml:space="preserve"> производит</w:t>
      </w:r>
      <w:r w:rsidR="00CF2725">
        <w:t>ь</w:t>
      </w:r>
      <w:r w:rsidRPr="00B7226D">
        <w:t>ся обмен документацией</w:t>
      </w:r>
      <w:r>
        <w:t xml:space="preserve"> б</w:t>
      </w:r>
      <w:r w:rsidR="003E582E">
        <w:t>ыло принято решение построить модель TO-BE («КАК-БУДЕТ») при помощи методологи</w:t>
      </w:r>
      <w:r w:rsidR="00214055">
        <w:t>и</w:t>
      </w:r>
      <w:r w:rsidR="003E582E">
        <w:t xml:space="preserve"> DFD</w:t>
      </w:r>
      <w:r>
        <w:t>.</w:t>
      </w:r>
    </w:p>
    <w:p w14:paraId="7C7BECBA" w14:textId="05DFC898" w:rsidR="00314746" w:rsidRDefault="00314746" w:rsidP="003E582E">
      <w:pPr>
        <w:pStyle w:val="a7"/>
        <w:rPr>
          <w:highlight w:val="yellow"/>
        </w:rPr>
      </w:pPr>
      <w:r w:rsidRPr="00314746">
        <w:t>Контекстная диаграмма модели TO-BE представл</w:t>
      </w:r>
      <w:r>
        <w:t xml:space="preserve">ена на рисунке </w:t>
      </w:r>
      <w:r w:rsidR="009D2E57">
        <w:t>9</w:t>
      </w:r>
      <w:r>
        <w:t>.</w:t>
      </w:r>
    </w:p>
    <w:p w14:paraId="36DC8E38" w14:textId="77777777" w:rsidR="005D71FE" w:rsidRDefault="005D71FE" w:rsidP="005D71FE">
      <w:pPr>
        <w:pStyle w:val="af8"/>
      </w:pPr>
      <w:r>
        <w:rPr>
          <w:lang w:eastAsia="ru-RU"/>
        </w:rPr>
        <w:drawing>
          <wp:inline distT="0" distB="0" distL="0" distR="0" wp14:anchorId="4EC55AF5" wp14:editId="3E0952E0">
            <wp:extent cx="5598121" cy="341947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06025" cy="342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3420C" w14:textId="2A9B77A3" w:rsidR="00C017A1" w:rsidRDefault="005D71FE" w:rsidP="005D71FE">
      <w:pPr>
        <w:pStyle w:val="af8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62D07">
        <w:t>9</w:t>
      </w:r>
      <w:r>
        <w:fldChar w:fldCharType="end"/>
      </w:r>
      <w:r>
        <w:t xml:space="preserve"> – Контекстная диаграмма</w:t>
      </w:r>
    </w:p>
    <w:p w14:paraId="71F32C2A" w14:textId="27B1E531" w:rsidR="00671840" w:rsidRDefault="009D2E57" w:rsidP="007A6B58">
      <w:pPr>
        <w:pStyle w:val="a7"/>
      </w:pPr>
      <w:r>
        <w:t>Декомпозиция контекстной диаграммы представлена на рисунке 10.</w:t>
      </w:r>
    </w:p>
    <w:p w14:paraId="6EB262F0" w14:textId="77777777" w:rsidR="00671840" w:rsidRDefault="0067184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1EE16491" w14:textId="77777777" w:rsidR="005D71FE" w:rsidRDefault="005D71FE" w:rsidP="00671840">
      <w:pPr>
        <w:pStyle w:val="a7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1E99C8" wp14:editId="7BFCEC80">
            <wp:extent cx="5534025" cy="3387575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39252" cy="3390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90D51" w14:textId="7DAAEF5E" w:rsidR="00C017A1" w:rsidRDefault="005D71FE" w:rsidP="00671840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10</w:t>
      </w:r>
      <w:r w:rsidR="0040576B">
        <w:rPr>
          <w:noProof/>
        </w:rPr>
        <w:fldChar w:fldCharType="end"/>
      </w:r>
      <w:r w:rsidR="00CB195A">
        <w:t xml:space="preserve"> – Декомпозиция контекстной диаграммы</w:t>
      </w:r>
    </w:p>
    <w:p w14:paraId="0813DD45" w14:textId="427133E9" w:rsidR="007A6B58" w:rsidRDefault="00CF2725" w:rsidP="007A6B58">
      <w:pPr>
        <w:pStyle w:val="a7"/>
      </w:pPr>
      <w:r w:rsidRPr="00D53982">
        <w:t>П</w:t>
      </w:r>
      <w:r w:rsidR="007A6B58" w:rsidRPr="00D53982">
        <w:t xml:space="preserve">ервый и второй процессы не связанны напрямую между собой, </w:t>
      </w:r>
      <w:r w:rsidR="006D4BF9" w:rsidRPr="00D53982">
        <w:t>так как они</w:t>
      </w:r>
      <w:r w:rsidR="007A6B58" w:rsidRPr="00D53982">
        <w:t xml:space="preserve"> объединены при помощи единого хранилища «Модифицированная 1С: УПП»</w:t>
      </w:r>
      <w:r w:rsidR="006D4BF9" w:rsidRPr="00D53982">
        <w:t>.</w:t>
      </w:r>
    </w:p>
    <w:p w14:paraId="7D1C4826" w14:textId="308AA150" w:rsidR="007A6B58" w:rsidRDefault="007A6B58" w:rsidP="007A6B58">
      <w:pPr>
        <w:pStyle w:val="a7"/>
      </w:pPr>
      <w:r>
        <w:t>Рассмотрим декомпозицию процесса «Сбор, оформление и контроль данных», представленную на рисунке 11.</w:t>
      </w:r>
    </w:p>
    <w:p w14:paraId="5E0EBA60" w14:textId="242CC4DD" w:rsidR="00703D8F" w:rsidRDefault="00703D8F" w:rsidP="00671840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48917E3" wp14:editId="6EF7C9D7">
            <wp:extent cx="5914035" cy="362019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19026" cy="3623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A9E99" w14:textId="0E54D680" w:rsidR="00703D8F" w:rsidRPr="00A429EE" w:rsidRDefault="00703D8F" w:rsidP="00671840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11</w:t>
      </w:r>
      <w:r w:rsidR="0040576B">
        <w:rPr>
          <w:noProof/>
        </w:rPr>
        <w:fldChar w:fldCharType="end"/>
      </w:r>
      <w:r>
        <w:t xml:space="preserve"> – </w:t>
      </w:r>
      <w:r w:rsidRPr="00A429EE">
        <w:t>Декомпозиция процесса «Сбор, оформление и контроль данных»</w:t>
      </w:r>
    </w:p>
    <w:p w14:paraId="154E2101" w14:textId="7829A918" w:rsidR="00703D8F" w:rsidRDefault="00703D8F" w:rsidP="00703D8F">
      <w:pPr>
        <w:pStyle w:val="a7"/>
      </w:pPr>
      <w:r>
        <w:lastRenderedPageBreak/>
        <w:t>Модификация модели данных системы «1С: УПП» привела к тому, что отдел продаж не нуждается в использовании некоторых бумажных носителей, в частности, для работы с торговыми матрицами, торговыми представителями и их маршрутами. Исключение составят карточки «Торговые точки», из которых формируется информация о новом контрагенте и договора контрагентов. Это необходимо для прямого взаимодействия с контрагентом и последующей передачи новой информации сотрудникам бухгалтерии для дальнейшего бухгалтерского учета.</w:t>
      </w:r>
    </w:p>
    <w:p w14:paraId="425419F1" w14:textId="257FDE4D" w:rsidR="002708AB" w:rsidRDefault="002708AB" w:rsidP="002708AB">
      <w:pPr>
        <w:pStyle w:val="a7"/>
      </w:pPr>
      <w:r>
        <w:t>Рассмотрим декомпозицию процесса «Формирование маркетинговых акций», представленную на рисунке 12.</w:t>
      </w:r>
    </w:p>
    <w:p w14:paraId="3580016C" w14:textId="3784EC0E" w:rsidR="002708AB" w:rsidRDefault="002708AB" w:rsidP="002708AB">
      <w:pPr>
        <w:pStyle w:val="a7"/>
      </w:pPr>
      <w:r w:rsidRPr="00F40B25">
        <w:t xml:space="preserve">Формируемые документы по маркетинговым акциям будут </w:t>
      </w:r>
      <w:r w:rsidR="00CF2725" w:rsidRPr="00F40B25">
        <w:t>выполняться</w:t>
      </w:r>
      <w:r w:rsidRPr="00F40B25">
        <w:t xml:space="preserve"> </w:t>
      </w:r>
      <w:r w:rsidR="00F40B25" w:rsidRPr="00F40B25">
        <w:t xml:space="preserve">также </w:t>
      </w:r>
      <w:r w:rsidRPr="00F40B25">
        <w:t xml:space="preserve">системой, </w:t>
      </w:r>
      <w:r w:rsidR="00F40B25" w:rsidRPr="00F40B25">
        <w:t>но уже от лица сотрудников отдела продаж, что</w:t>
      </w:r>
      <w:r w:rsidRPr="00F40B25">
        <w:t xml:space="preserve"> ускорит процесс работы с </w:t>
      </w:r>
      <w:r w:rsidR="00756CCE" w:rsidRPr="00F40B25">
        <w:t>ними</w:t>
      </w:r>
      <w:r w:rsidR="006D6109" w:rsidRPr="00F40B25">
        <w:t xml:space="preserve"> и избавит от бумажных носителей</w:t>
      </w:r>
      <w:r w:rsidRPr="00F40B25">
        <w:t>.</w:t>
      </w:r>
    </w:p>
    <w:p w14:paraId="55E43610" w14:textId="77777777" w:rsidR="00CB195A" w:rsidRDefault="00C017A1" w:rsidP="009459B2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6C7CF2D" wp14:editId="4A63E530">
            <wp:extent cx="6299835" cy="385635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85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2B907" w14:textId="2BEE793C" w:rsidR="00C017A1" w:rsidRDefault="00CB195A" w:rsidP="009459B2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12</w:t>
      </w:r>
      <w:r w:rsidR="0040576B">
        <w:rPr>
          <w:noProof/>
        </w:rPr>
        <w:fldChar w:fldCharType="end"/>
      </w:r>
      <w:r>
        <w:t xml:space="preserve"> – Декомпозиция процесса «Формирование маркетинговых акций»</w:t>
      </w:r>
    </w:p>
    <w:p w14:paraId="23C38613" w14:textId="77777777" w:rsidR="00F40B25" w:rsidRDefault="00F40B25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FC852C4" w14:textId="1EF7CEC1" w:rsidR="00C0744B" w:rsidRPr="00797B29" w:rsidRDefault="00C0744B" w:rsidP="003E582E">
      <w:pPr>
        <w:pStyle w:val="a7"/>
      </w:pPr>
      <w:r w:rsidRPr="00797B29">
        <w:lastRenderedPageBreak/>
        <w:t xml:space="preserve">Помимо этого, </w:t>
      </w:r>
      <w:r w:rsidR="006D6109">
        <w:t>за счет добавления информационных объектов</w:t>
      </w:r>
      <w:r w:rsidRPr="00797B29">
        <w:t>:</w:t>
      </w:r>
    </w:p>
    <w:p w14:paraId="1C5A7A39" w14:textId="6960024A" w:rsidR="006D6109" w:rsidRPr="00797B29" w:rsidRDefault="006D6109" w:rsidP="00496575">
      <w:pPr>
        <w:pStyle w:val="a"/>
      </w:pPr>
      <w:r>
        <w:t xml:space="preserve">будут </w:t>
      </w:r>
      <w:r w:rsidRPr="00797B29">
        <w:t>исключ</w:t>
      </w:r>
      <w:r>
        <w:t xml:space="preserve">ены </w:t>
      </w:r>
      <w:r w:rsidRPr="00797B29">
        <w:t>возможные ошибки при заполнении данных, в частности, сократится число возвратов товаров в виду того, что отдел продаж будет работать с торгов</w:t>
      </w:r>
      <w:r w:rsidR="008564BD">
        <w:t>ыми</w:t>
      </w:r>
      <w:r w:rsidRPr="00797B29">
        <w:t xml:space="preserve"> матриц</w:t>
      </w:r>
      <w:r w:rsidR="008564BD">
        <w:t>ами непосредственно в системе</w:t>
      </w:r>
      <w:r w:rsidRPr="00797B29">
        <w:t>;</w:t>
      </w:r>
    </w:p>
    <w:p w14:paraId="53D1CB82" w14:textId="32B7BC21" w:rsidR="008564BD" w:rsidRDefault="008564BD" w:rsidP="00496575">
      <w:pPr>
        <w:pStyle w:val="a"/>
      </w:pPr>
      <w:r>
        <w:t>представится возможность</w:t>
      </w:r>
      <w:r w:rsidRPr="00797B29">
        <w:t xml:space="preserve"> оперативно работать с данными торговых сетей и точек, что позволит улучшит</w:t>
      </w:r>
      <w:r w:rsidR="00A851FE">
        <w:t>ь</w:t>
      </w:r>
      <w:r w:rsidRPr="00797B29">
        <w:t xml:space="preserve"> принятие управленческих решений.</w:t>
      </w:r>
    </w:p>
    <w:p w14:paraId="35A502B1" w14:textId="77777777" w:rsidR="00214055" w:rsidRDefault="00214055" w:rsidP="00DB7FB3">
      <w:pPr>
        <w:pStyle w:val="a7"/>
        <w:rPr>
          <w:highlight w:val="yellow"/>
        </w:rPr>
      </w:pPr>
    </w:p>
    <w:p w14:paraId="759A288C" w14:textId="77777777" w:rsidR="006D4CA4" w:rsidRPr="006D4CA4" w:rsidRDefault="006D4CA4" w:rsidP="006D4CA4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3" w:name="_Toc13490561"/>
      <w:r w:rsidRPr="006D4CA4">
        <w:rPr>
          <w:rFonts w:ascii="Times New Roman" w:hAnsi="Times New Roman" w:cs="Times New Roman"/>
          <w:b/>
          <w:sz w:val="28"/>
          <w:szCs w:val="28"/>
        </w:rPr>
        <w:t xml:space="preserve">2.3 Информационное обеспечение </w:t>
      </w:r>
      <w:r w:rsidR="00637D0E">
        <w:rPr>
          <w:rFonts w:ascii="Times New Roman" w:hAnsi="Times New Roman" w:cs="Times New Roman"/>
          <w:b/>
          <w:sz w:val="28"/>
          <w:szCs w:val="28"/>
        </w:rPr>
        <w:t>модернизируемой системы</w:t>
      </w:r>
      <w:bookmarkEnd w:id="33"/>
    </w:p>
    <w:p w14:paraId="36126A90" w14:textId="77777777" w:rsidR="006D4CA4" w:rsidRDefault="006D4CA4" w:rsidP="006D4CA4">
      <w:pPr>
        <w:pStyle w:val="a7"/>
      </w:pPr>
    </w:p>
    <w:p w14:paraId="7B8ED8C5" w14:textId="77777777" w:rsidR="006D4CA4" w:rsidRPr="006D4CA4" w:rsidRDefault="006D4CA4" w:rsidP="006D4CA4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4" w:name="_Toc13490562"/>
      <w:r w:rsidRPr="006D4CA4">
        <w:rPr>
          <w:rFonts w:ascii="Times New Roman" w:hAnsi="Times New Roman" w:cs="Times New Roman"/>
          <w:b/>
          <w:sz w:val="28"/>
          <w:szCs w:val="28"/>
        </w:rPr>
        <w:t>2.3.1 Логическая модель информационных объектов</w:t>
      </w:r>
      <w:bookmarkEnd w:id="34"/>
    </w:p>
    <w:p w14:paraId="321F0231" w14:textId="4079532D" w:rsidR="006D4CA4" w:rsidRDefault="005314B6" w:rsidP="006D4CA4">
      <w:pPr>
        <w:pStyle w:val="a7"/>
      </w:pPr>
      <w:r>
        <w:t>В виду того, что д</w:t>
      </w:r>
      <w:r w:rsidR="006D4CA4">
        <w:t>ля работы отдела продаж в системе «1С: УПП» необходимо разработать новые информационные объекты</w:t>
      </w:r>
      <w:r w:rsidR="00B61F54">
        <w:t xml:space="preserve"> б</w:t>
      </w:r>
      <w:r w:rsidR="006D4CA4">
        <w:t>ыло принято решение спроектировать логическ</w:t>
      </w:r>
      <w:r w:rsidR="00A52524">
        <w:t>ую</w:t>
      </w:r>
      <w:r w:rsidR="006D4CA4">
        <w:t xml:space="preserve"> модель данных по методологии IDEF1X</w:t>
      </w:r>
      <w:r w:rsidR="00133EA0">
        <w:t>.</w:t>
      </w:r>
      <w:r w:rsidR="006D4CA4">
        <w:t xml:space="preserve"> </w:t>
      </w:r>
      <w:r w:rsidR="00B61F54">
        <w:t xml:space="preserve">Она </w:t>
      </w:r>
      <w:r w:rsidR="006D4CA4">
        <w:t>отображает структур</w:t>
      </w:r>
      <w:r w:rsidR="004C75A2">
        <w:t>у</w:t>
      </w:r>
      <w:r w:rsidR="006D4CA4">
        <w:t xml:space="preserve"> базы данных в виде таблиц с атрибутами и связями между </w:t>
      </w:r>
      <w:r w:rsidR="00EE5F98">
        <w:t>ними</w:t>
      </w:r>
      <w:r w:rsidR="006D4CA4">
        <w:t xml:space="preserve">. </w:t>
      </w:r>
      <w:r w:rsidR="00844E40">
        <w:t>Логическая модель данных</w:t>
      </w:r>
      <w:r w:rsidR="00DE79A2">
        <w:t xml:space="preserve"> </w:t>
      </w:r>
      <w:r w:rsidR="006D4CA4" w:rsidRPr="007A5433">
        <w:t>размещена</w:t>
      </w:r>
      <w:r w:rsidR="008B5CCF" w:rsidRPr="007A5433">
        <w:t xml:space="preserve"> </w:t>
      </w:r>
      <w:r w:rsidR="006D4CA4" w:rsidRPr="007A5433">
        <w:t xml:space="preserve">в приложении </w:t>
      </w:r>
      <w:r w:rsidR="007A5433" w:rsidRPr="007A5433">
        <w:t>Е</w:t>
      </w:r>
      <w:r w:rsidR="00B6735C" w:rsidRPr="007A5433">
        <w:t xml:space="preserve"> (прямоугольниками</w:t>
      </w:r>
      <w:r w:rsidR="00B6735C" w:rsidRPr="001F2ADC">
        <w:t xml:space="preserve"> выделены </w:t>
      </w:r>
      <w:r w:rsidR="00AB6195" w:rsidRPr="001F2ADC">
        <w:t>имеющиеся</w:t>
      </w:r>
      <w:r w:rsidR="00B6735C" w:rsidRPr="001F2ADC">
        <w:t xml:space="preserve"> информационные объекты</w:t>
      </w:r>
      <w:r w:rsidR="00A16E1E">
        <w:t>, для удобства полный переч</w:t>
      </w:r>
      <w:r w:rsidR="00844E40">
        <w:t>ень их</w:t>
      </w:r>
      <w:r w:rsidR="00A16E1E">
        <w:t xml:space="preserve"> реквизитов был свернут</w:t>
      </w:r>
      <w:r w:rsidR="00B6735C" w:rsidRPr="001F2ADC">
        <w:t>)</w:t>
      </w:r>
      <w:r w:rsidR="006D4CA4" w:rsidRPr="001F2ADC">
        <w:t>.</w:t>
      </w:r>
    </w:p>
    <w:p w14:paraId="4D1FED42" w14:textId="77777777" w:rsidR="000359D2" w:rsidRDefault="000359D2" w:rsidP="008A7D8A">
      <w:pPr>
        <w:pStyle w:val="a7"/>
      </w:pPr>
    </w:p>
    <w:p w14:paraId="5CDDDFE1" w14:textId="70C67AA5" w:rsidR="00325D24" w:rsidRPr="00325D24" w:rsidRDefault="00325D24" w:rsidP="00325D24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5" w:name="_Toc11971936"/>
      <w:bookmarkStart w:id="36" w:name="_Toc13490563"/>
      <w:r w:rsidRPr="00325D24">
        <w:rPr>
          <w:rFonts w:ascii="Times New Roman" w:hAnsi="Times New Roman" w:cs="Times New Roman"/>
          <w:b/>
          <w:sz w:val="28"/>
          <w:szCs w:val="28"/>
        </w:rPr>
        <w:t>2.</w:t>
      </w:r>
      <w:r w:rsidR="00272E50">
        <w:rPr>
          <w:rFonts w:ascii="Times New Roman" w:hAnsi="Times New Roman" w:cs="Times New Roman"/>
          <w:b/>
          <w:sz w:val="28"/>
          <w:szCs w:val="28"/>
        </w:rPr>
        <w:t>3</w:t>
      </w:r>
      <w:r w:rsidRPr="00325D24">
        <w:rPr>
          <w:rFonts w:ascii="Times New Roman" w:hAnsi="Times New Roman" w:cs="Times New Roman"/>
          <w:b/>
          <w:sz w:val="28"/>
          <w:szCs w:val="28"/>
        </w:rPr>
        <w:t>.</w:t>
      </w:r>
      <w:r w:rsidR="00272E50">
        <w:rPr>
          <w:rFonts w:ascii="Times New Roman" w:hAnsi="Times New Roman" w:cs="Times New Roman"/>
          <w:b/>
          <w:sz w:val="28"/>
          <w:szCs w:val="28"/>
        </w:rPr>
        <w:t>2</w:t>
      </w:r>
      <w:r w:rsidRPr="00325D24">
        <w:rPr>
          <w:rFonts w:ascii="Times New Roman" w:hAnsi="Times New Roman" w:cs="Times New Roman"/>
          <w:b/>
          <w:sz w:val="28"/>
          <w:szCs w:val="28"/>
        </w:rPr>
        <w:t xml:space="preserve"> Физическая модель информационных объектов</w:t>
      </w:r>
      <w:bookmarkEnd w:id="35"/>
      <w:bookmarkEnd w:id="36"/>
    </w:p>
    <w:p w14:paraId="46E2B1F3" w14:textId="7560BCCB" w:rsidR="00325D24" w:rsidRPr="000A50E7" w:rsidRDefault="00325D24" w:rsidP="00101437">
      <w:pPr>
        <w:pStyle w:val="a7"/>
      </w:pPr>
      <w:r w:rsidRPr="000A50E7">
        <w:t>Физическая мо</w:t>
      </w:r>
      <w:r w:rsidRPr="00680E94">
        <w:t xml:space="preserve">дель данных </w:t>
      </w:r>
      <w:r w:rsidR="007365A5" w:rsidRPr="00680E94">
        <w:t xml:space="preserve">(приложение </w:t>
      </w:r>
      <w:r w:rsidR="00680E94" w:rsidRPr="00680E94">
        <w:t>Ж</w:t>
      </w:r>
      <w:r w:rsidR="007365A5" w:rsidRPr="00680E94">
        <w:t>)</w:t>
      </w:r>
      <w:r w:rsidR="007365A5">
        <w:t xml:space="preserve"> </w:t>
      </w:r>
      <w:r w:rsidRPr="000A50E7">
        <w:t xml:space="preserve">описывает реализацию объектов логической модели на уровне объектов </w:t>
      </w:r>
      <w:r>
        <w:t>информационной системы</w:t>
      </w:r>
      <w:r w:rsidRPr="000A50E7">
        <w:t>.</w:t>
      </w:r>
    </w:p>
    <w:p w14:paraId="01D190BF" w14:textId="6FC09445" w:rsidR="00325D24" w:rsidRDefault="00325D24" w:rsidP="00101437">
      <w:pPr>
        <w:pStyle w:val="a7"/>
      </w:pPr>
      <w:r w:rsidRPr="000A50E7">
        <w:t>Реализация осуществлялась с помощью программного средства 1С: Предприятие 8.3</w:t>
      </w:r>
      <w:r>
        <w:t xml:space="preserve"> в типовом комплексном решении «1С: Управление производственным предприятием».</w:t>
      </w:r>
    </w:p>
    <w:p w14:paraId="4A05047D" w14:textId="438A57BF" w:rsidR="007365A5" w:rsidRPr="000A50E7" w:rsidRDefault="007365A5" w:rsidP="00101437">
      <w:pPr>
        <w:pStyle w:val="a7"/>
      </w:pPr>
      <w:r w:rsidRPr="00680E94">
        <w:t xml:space="preserve">В таблице </w:t>
      </w:r>
      <w:r w:rsidR="00680E94" w:rsidRPr="00680E94">
        <w:t>5</w:t>
      </w:r>
      <w:r>
        <w:t xml:space="preserve"> представлено соответствие таблиц логической и физической моделей.</w:t>
      </w:r>
    </w:p>
    <w:p w14:paraId="2F8491FB" w14:textId="3351EE1D" w:rsidR="00325D24" w:rsidRDefault="00325D24" w:rsidP="00496575">
      <w:pPr>
        <w:pStyle w:val="a"/>
        <w:numPr>
          <w:ilvl w:val="0"/>
          <w:numId w:val="0"/>
        </w:numPr>
      </w:pPr>
      <w:r w:rsidRPr="00680E94">
        <w:rPr>
          <w:spacing w:val="40"/>
        </w:rPr>
        <w:t>Таблица</w:t>
      </w:r>
      <w:r w:rsidR="008B5CCF" w:rsidRPr="00680E94">
        <w:rPr>
          <w:spacing w:val="40"/>
        </w:rPr>
        <w:t xml:space="preserve"> </w:t>
      </w:r>
      <w:r w:rsidR="00680E94">
        <w:rPr>
          <w:spacing w:val="40"/>
        </w:rPr>
        <w:t>5</w:t>
      </w:r>
      <w:r w:rsidRPr="00680E94">
        <w:t xml:space="preserve"> – С</w:t>
      </w:r>
      <w:r w:rsidR="008B5CCF" w:rsidRPr="00680E94">
        <w:t xml:space="preserve">оответствие </w:t>
      </w:r>
      <w:r w:rsidR="007365A5" w:rsidRPr="00680E94">
        <w:t>таблиц</w:t>
      </w:r>
      <w:r w:rsidR="008B5CCF" w:rsidRPr="00680E94">
        <w:t xml:space="preserve"> физической</w:t>
      </w:r>
      <w:r w:rsidRPr="00680E94">
        <w:t xml:space="preserve"> и логической моделей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325D24" w14:paraId="07C703AF" w14:textId="77777777" w:rsidTr="005C2AA1">
        <w:tc>
          <w:tcPr>
            <w:tcW w:w="4955" w:type="dxa"/>
            <w:tcBorders>
              <w:bottom w:val="double" w:sz="4" w:space="0" w:color="auto"/>
            </w:tcBorders>
          </w:tcPr>
          <w:p w14:paraId="0BE1072E" w14:textId="77777777" w:rsidR="00325D24" w:rsidRPr="004F5E6D" w:rsidRDefault="00325D24" w:rsidP="00D6445A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4F5E6D">
              <w:rPr>
                <w:sz w:val="24"/>
                <w:szCs w:val="24"/>
              </w:rPr>
              <w:t>Логическая модель</w:t>
            </w:r>
          </w:p>
        </w:tc>
        <w:tc>
          <w:tcPr>
            <w:tcW w:w="4956" w:type="dxa"/>
            <w:tcBorders>
              <w:bottom w:val="double" w:sz="4" w:space="0" w:color="auto"/>
            </w:tcBorders>
          </w:tcPr>
          <w:p w14:paraId="52DD1DA4" w14:textId="77777777" w:rsidR="00325D24" w:rsidRPr="004F5E6D" w:rsidRDefault="00325D24" w:rsidP="00D6445A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4F5E6D">
              <w:rPr>
                <w:sz w:val="24"/>
                <w:szCs w:val="24"/>
              </w:rPr>
              <w:t>Физическая модель</w:t>
            </w:r>
          </w:p>
        </w:tc>
      </w:tr>
      <w:tr w:rsidR="00325D24" w14:paraId="538817BB" w14:textId="77777777" w:rsidTr="005C2AA1">
        <w:tc>
          <w:tcPr>
            <w:tcW w:w="4955" w:type="dxa"/>
            <w:tcBorders>
              <w:top w:val="double" w:sz="4" w:space="0" w:color="auto"/>
              <w:bottom w:val="nil"/>
            </w:tcBorders>
            <w:vAlign w:val="center"/>
          </w:tcPr>
          <w:p w14:paraId="78E501A6" w14:textId="77777777" w:rsidR="00325D24" w:rsidRPr="004F5E6D" w:rsidRDefault="00325D24" w:rsidP="00D6445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4F5E6D">
              <w:rPr>
                <w:sz w:val="24"/>
                <w:szCs w:val="24"/>
              </w:rPr>
              <w:t>Сотрудники</w:t>
            </w:r>
          </w:p>
        </w:tc>
        <w:tc>
          <w:tcPr>
            <w:tcW w:w="4956" w:type="dxa"/>
            <w:tcBorders>
              <w:top w:val="double" w:sz="4" w:space="0" w:color="auto"/>
              <w:bottom w:val="nil"/>
            </w:tcBorders>
            <w:vAlign w:val="center"/>
          </w:tcPr>
          <w:p w14:paraId="047D3C89" w14:textId="4E0831E4" w:rsidR="00325D24" w:rsidRPr="004F5E6D" w:rsidRDefault="00325D24" w:rsidP="00D6445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4F5E6D">
              <w:rPr>
                <w:sz w:val="24"/>
                <w:szCs w:val="24"/>
              </w:rPr>
              <w:t>Имеющ</w:t>
            </w:r>
            <w:r w:rsidR="00A851FE" w:rsidRPr="004F5E6D">
              <w:rPr>
                <w:sz w:val="24"/>
                <w:szCs w:val="24"/>
              </w:rPr>
              <w:t>и</w:t>
            </w:r>
            <w:r w:rsidRPr="004F5E6D">
              <w:rPr>
                <w:sz w:val="24"/>
                <w:szCs w:val="24"/>
              </w:rPr>
              <w:t>йся в системе справочник «Физические лица»</w:t>
            </w:r>
          </w:p>
        </w:tc>
      </w:tr>
    </w:tbl>
    <w:p w14:paraId="22C96B58" w14:textId="77777777" w:rsidR="008A0BF7" w:rsidRDefault="008A0BF7">
      <w:r>
        <w:br w:type="page"/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639"/>
        <w:gridCol w:w="4498"/>
      </w:tblGrid>
      <w:tr w:rsidR="005C2AA1" w14:paraId="00008472" w14:textId="77777777" w:rsidTr="008A0BF7">
        <w:tc>
          <w:tcPr>
            <w:tcW w:w="1013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07FC049" w14:textId="7FC424EC" w:rsidR="005C2AA1" w:rsidRPr="008A0BF7" w:rsidRDefault="005C2AA1" w:rsidP="000D074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i/>
              </w:rPr>
            </w:pPr>
            <w:r w:rsidRPr="008A0BF7">
              <w:rPr>
                <w:i/>
              </w:rPr>
              <w:lastRenderedPageBreak/>
              <w:t>Окончание таблицы 5</w:t>
            </w:r>
          </w:p>
        </w:tc>
      </w:tr>
      <w:tr w:rsidR="005C2AA1" w14:paraId="33B03EDB" w14:textId="77777777" w:rsidTr="008A0BF7">
        <w:tc>
          <w:tcPr>
            <w:tcW w:w="5639" w:type="dxa"/>
            <w:tcBorders>
              <w:top w:val="single" w:sz="4" w:space="0" w:color="auto"/>
              <w:bottom w:val="double" w:sz="4" w:space="0" w:color="auto"/>
            </w:tcBorders>
          </w:tcPr>
          <w:p w14:paraId="72153851" w14:textId="182B99CF" w:rsidR="005C2AA1" w:rsidRDefault="005C2AA1" w:rsidP="00FA05A4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</w:pPr>
            <w:r w:rsidRPr="00240619">
              <w:t>Логическая модель</w:t>
            </w:r>
          </w:p>
        </w:tc>
        <w:tc>
          <w:tcPr>
            <w:tcW w:w="4498" w:type="dxa"/>
            <w:tcBorders>
              <w:top w:val="single" w:sz="4" w:space="0" w:color="auto"/>
              <w:bottom w:val="double" w:sz="4" w:space="0" w:color="auto"/>
            </w:tcBorders>
          </w:tcPr>
          <w:p w14:paraId="331E7D0E" w14:textId="5BB850D2" w:rsidR="005C2AA1" w:rsidRDefault="005C2AA1" w:rsidP="00FA05A4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</w:pPr>
            <w:r w:rsidRPr="00240619">
              <w:t>Физическая модель</w:t>
            </w:r>
          </w:p>
        </w:tc>
      </w:tr>
      <w:tr w:rsidR="005C2AA1" w14:paraId="7C2348F2" w14:textId="77777777" w:rsidTr="008A0BF7">
        <w:tc>
          <w:tcPr>
            <w:tcW w:w="5639" w:type="dxa"/>
            <w:tcBorders>
              <w:top w:val="double" w:sz="4" w:space="0" w:color="auto"/>
            </w:tcBorders>
            <w:vAlign w:val="center"/>
          </w:tcPr>
          <w:p w14:paraId="7779513B" w14:textId="6723A156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Контрагенты</w:t>
            </w:r>
          </w:p>
        </w:tc>
        <w:tc>
          <w:tcPr>
            <w:tcW w:w="4498" w:type="dxa"/>
            <w:tcBorders>
              <w:top w:val="double" w:sz="4" w:space="0" w:color="auto"/>
            </w:tcBorders>
            <w:vAlign w:val="center"/>
          </w:tcPr>
          <w:p w14:paraId="042E37E7" w14:textId="5CF15F79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Имеющийся в системе справочник «Контрагенты»</w:t>
            </w:r>
          </w:p>
        </w:tc>
      </w:tr>
      <w:tr w:rsidR="005C2AA1" w14:paraId="178F1D2B" w14:textId="77777777" w:rsidTr="008A0BF7">
        <w:tc>
          <w:tcPr>
            <w:tcW w:w="5639" w:type="dxa"/>
            <w:tcBorders>
              <w:bottom w:val="single" w:sz="4" w:space="0" w:color="auto"/>
            </w:tcBorders>
            <w:vAlign w:val="center"/>
          </w:tcPr>
          <w:p w14:paraId="2EE5A750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ДоговорыКонтрагентов</w:t>
            </w:r>
            <w:proofErr w:type="spellEnd"/>
          </w:p>
        </w:tc>
        <w:tc>
          <w:tcPr>
            <w:tcW w:w="4498" w:type="dxa"/>
            <w:tcBorders>
              <w:bottom w:val="single" w:sz="4" w:space="0" w:color="auto"/>
            </w:tcBorders>
            <w:vAlign w:val="center"/>
          </w:tcPr>
          <w:p w14:paraId="3B506DBF" w14:textId="4037B57D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Имеющийся в системе справочник «Договоры контрагентов»</w:t>
            </w:r>
          </w:p>
        </w:tc>
      </w:tr>
      <w:tr w:rsidR="005C2AA1" w14:paraId="3189A457" w14:textId="77777777" w:rsidTr="008A0BF7">
        <w:tc>
          <w:tcPr>
            <w:tcW w:w="56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5EB9DC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Номенклатура</w:t>
            </w:r>
          </w:p>
        </w:tc>
        <w:tc>
          <w:tcPr>
            <w:tcW w:w="44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0D1274" w14:textId="3DE61D18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Имеющийся в системе справочник «Номенклатура»</w:t>
            </w:r>
          </w:p>
        </w:tc>
      </w:tr>
      <w:tr w:rsidR="005C2AA1" w14:paraId="19928677" w14:textId="77777777" w:rsidTr="008A0BF7">
        <w:tc>
          <w:tcPr>
            <w:tcW w:w="5639" w:type="dxa"/>
            <w:tcBorders>
              <w:bottom w:val="single" w:sz="4" w:space="0" w:color="auto"/>
            </w:tcBorders>
            <w:vAlign w:val="center"/>
          </w:tcPr>
          <w:p w14:paraId="087259ED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ТипыЦен</w:t>
            </w:r>
            <w:proofErr w:type="spellEnd"/>
          </w:p>
        </w:tc>
        <w:tc>
          <w:tcPr>
            <w:tcW w:w="4498" w:type="dxa"/>
            <w:tcBorders>
              <w:bottom w:val="single" w:sz="4" w:space="0" w:color="auto"/>
            </w:tcBorders>
            <w:vAlign w:val="center"/>
          </w:tcPr>
          <w:p w14:paraId="25F0950B" w14:textId="001ABA44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Имеющийся в системе справочник «Типы цен»</w:t>
            </w:r>
          </w:p>
        </w:tc>
      </w:tr>
      <w:tr w:rsidR="005C2AA1" w14:paraId="73254867" w14:textId="77777777" w:rsidTr="008A0BF7">
        <w:tc>
          <w:tcPr>
            <w:tcW w:w="5639" w:type="dxa"/>
            <w:tcBorders>
              <w:bottom w:val="single" w:sz="4" w:space="0" w:color="auto"/>
            </w:tcBorders>
            <w:vAlign w:val="center"/>
          </w:tcPr>
          <w:p w14:paraId="253D30F0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Регионы</w:t>
            </w:r>
          </w:p>
        </w:tc>
        <w:tc>
          <w:tcPr>
            <w:tcW w:w="4498" w:type="dxa"/>
            <w:tcBorders>
              <w:bottom w:val="single" w:sz="4" w:space="0" w:color="auto"/>
            </w:tcBorders>
            <w:vAlign w:val="center"/>
          </w:tcPr>
          <w:p w14:paraId="378B3962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Имеющейся в системе справочник «Регионы»</w:t>
            </w:r>
          </w:p>
        </w:tc>
      </w:tr>
      <w:tr w:rsidR="005C2AA1" w14:paraId="287B46B9" w14:textId="77777777" w:rsidTr="008A0BF7">
        <w:tc>
          <w:tcPr>
            <w:tcW w:w="5639" w:type="dxa"/>
            <w:tcBorders>
              <w:top w:val="single" w:sz="4" w:space="0" w:color="auto"/>
            </w:tcBorders>
            <w:vAlign w:val="center"/>
          </w:tcPr>
          <w:p w14:paraId="78579585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МаршрутыТорговыхПредставителей</w:t>
            </w:r>
            <w:proofErr w:type="spellEnd"/>
          </w:p>
        </w:tc>
        <w:tc>
          <w:tcPr>
            <w:tcW w:w="4498" w:type="dxa"/>
            <w:tcBorders>
              <w:top w:val="single" w:sz="4" w:space="0" w:color="auto"/>
            </w:tcBorders>
            <w:vAlign w:val="center"/>
          </w:tcPr>
          <w:p w14:paraId="53100421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Справочник «</w:t>
            </w:r>
            <w:proofErr w:type="spellStart"/>
            <w:r w:rsidRPr="008A0BF7">
              <w:rPr>
                <w:sz w:val="24"/>
                <w:szCs w:val="24"/>
              </w:rPr>
              <w:t>Айт</w:t>
            </w:r>
            <w:proofErr w:type="spellEnd"/>
            <w:r w:rsidRPr="008A0BF7">
              <w:rPr>
                <w:sz w:val="24"/>
                <w:szCs w:val="24"/>
              </w:rPr>
              <w:t xml:space="preserve"> маршруты торговых представителей»</w:t>
            </w:r>
          </w:p>
        </w:tc>
      </w:tr>
      <w:tr w:rsidR="005C2AA1" w14:paraId="259BED66" w14:textId="77777777" w:rsidTr="008A0BF7">
        <w:tc>
          <w:tcPr>
            <w:tcW w:w="5639" w:type="dxa"/>
            <w:vAlign w:val="center"/>
          </w:tcPr>
          <w:p w14:paraId="1C54EDCB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ТорговыеПредставители</w:t>
            </w:r>
            <w:proofErr w:type="spellEnd"/>
          </w:p>
        </w:tc>
        <w:tc>
          <w:tcPr>
            <w:tcW w:w="4498" w:type="dxa"/>
            <w:vAlign w:val="center"/>
          </w:tcPr>
          <w:p w14:paraId="01333C46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Справочник «</w:t>
            </w:r>
            <w:proofErr w:type="spellStart"/>
            <w:r w:rsidRPr="008A0BF7">
              <w:rPr>
                <w:sz w:val="24"/>
                <w:szCs w:val="24"/>
              </w:rPr>
              <w:t>Айт</w:t>
            </w:r>
            <w:proofErr w:type="spellEnd"/>
            <w:r w:rsidRPr="008A0BF7">
              <w:rPr>
                <w:sz w:val="24"/>
                <w:szCs w:val="24"/>
              </w:rPr>
              <w:t xml:space="preserve"> торговые представители»</w:t>
            </w:r>
          </w:p>
        </w:tc>
      </w:tr>
      <w:tr w:rsidR="005C2AA1" w14:paraId="1A0ACE46" w14:textId="77777777" w:rsidTr="008A0BF7">
        <w:tc>
          <w:tcPr>
            <w:tcW w:w="5639" w:type="dxa"/>
            <w:vAlign w:val="center"/>
          </w:tcPr>
          <w:p w14:paraId="69EF1CB9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ТорговыеСети</w:t>
            </w:r>
            <w:proofErr w:type="spellEnd"/>
          </w:p>
        </w:tc>
        <w:tc>
          <w:tcPr>
            <w:tcW w:w="4498" w:type="dxa"/>
            <w:vAlign w:val="center"/>
          </w:tcPr>
          <w:p w14:paraId="152DD32B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Справочник «</w:t>
            </w:r>
            <w:proofErr w:type="spellStart"/>
            <w:r w:rsidRPr="008A0BF7">
              <w:rPr>
                <w:sz w:val="24"/>
                <w:szCs w:val="24"/>
              </w:rPr>
              <w:t>Айт</w:t>
            </w:r>
            <w:proofErr w:type="spellEnd"/>
            <w:r w:rsidRPr="008A0BF7">
              <w:rPr>
                <w:sz w:val="24"/>
                <w:szCs w:val="24"/>
              </w:rPr>
              <w:t xml:space="preserve"> торговые сети»</w:t>
            </w:r>
          </w:p>
        </w:tc>
      </w:tr>
      <w:tr w:rsidR="005C2AA1" w14:paraId="0C16D5F9" w14:textId="77777777" w:rsidTr="008A0BF7">
        <w:tc>
          <w:tcPr>
            <w:tcW w:w="5639" w:type="dxa"/>
            <w:vAlign w:val="center"/>
          </w:tcPr>
          <w:p w14:paraId="2B980901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Торговые точки</w:t>
            </w:r>
          </w:p>
        </w:tc>
        <w:tc>
          <w:tcPr>
            <w:tcW w:w="4498" w:type="dxa"/>
            <w:vAlign w:val="center"/>
          </w:tcPr>
          <w:p w14:paraId="029E4056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Справочник «</w:t>
            </w:r>
            <w:proofErr w:type="spellStart"/>
            <w:r w:rsidRPr="008A0BF7">
              <w:rPr>
                <w:sz w:val="24"/>
                <w:szCs w:val="24"/>
              </w:rPr>
              <w:t>Айт</w:t>
            </w:r>
            <w:proofErr w:type="spellEnd"/>
            <w:r w:rsidRPr="008A0BF7">
              <w:rPr>
                <w:sz w:val="24"/>
                <w:szCs w:val="24"/>
              </w:rPr>
              <w:t xml:space="preserve"> торговые точки»</w:t>
            </w:r>
          </w:p>
        </w:tc>
      </w:tr>
      <w:tr w:rsidR="005C2AA1" w14:paraId="667E2773" w14:textId="77777777" w:rsidTr="008A0BF7">
        <w:trPr>
          <w:trHeight w:val="641"/>
        </w:trPr>
        <w:tc>
          <w:tcPr>
            <w:tcW w:w="5639" w:type="dxa"/>
            <w:vAlign w:val="center"/>
          </w:tcPr>
          <w:p w14:paraId="631B63CF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ТорговаяМатрицаТорговойСети</w:t>
            </w:r>
            <w:proofErr w:type="spellEnd"/>
            <w:r w:rsidRPr="008A0BF7">
              <w:rPr>
                <w:sz w:val="24"/>
                <w:szCs w:val="24"/>
              </w:rPr>
              <w:t xml:space="preserve">, </w:t>
            </w:r>
            <w:proofErr w:type="spellStart"/>
            <w:r w:rsidRPr="008A0BF7">
              <w:rPr>
                <w:sz w:val="24"/>
                <w:szCs w:val="24"/>
              </w:rPr>
              <w:t>ТорговаяМатрицаТорговойТочки</w:t>
            </w:r>
            <w:proofErr w:type="spellEnd"/>
          </w:p>
        </w:tc>
        <w:tc>
          <w:tcPr>
            <w:tcW w:w="4498" w:type="dxa"/>
            <w:vAlign w:val="center"/>
          </w:tcPr>
          <w:p w14:paraId="2CD0EF6E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Регистр сведений «</w:t>
            </w:r>
            <w:proofErr w:type="spellStart"/>
            <w:r w:rsidRPr="008A0BF7">
              <w:rPr>
                <w:sz w:val="24"/>
                <w:szCs w:val="24"/>
              </w:rPr>
              <w:t>Айт</w:t>
            </w:r>
            <w:proofErr w:type="spellEnd"/>
            <w:r w:rsidRPr="008A0BF7">
              <w:rPr>
                <w:sz w:val="24"/>
                <w:szCs w:val="24"/>
              </w:rPr>
              <w:t xml:space="preserve"> торговые матрицы»</w:t>
            </w:r>
          </w:p>
        </w:tc>
      </w:tr>
      <w:tr w:rsidR="005C2AA1" w14:paraId="681D8BF4" w14:textId="77777777" w:rsidTr="008A0BF7">
        <w:trPr>
          <w:trHeight w:val="429"/>
        </w:trPr>
        <w:tc>
          <w:tcPr>
            <w:tcW w:w="5639" w:type="dxa"/>
            <w:vAlign w:val="center"/>
          </w:tcPr>
          <w:p w14:paraId="10BC547A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МаркетинговыеАкции</w:t>
            </w:r>
            <w:proofErr w:type="spellEnd"/>
          </w:p>
        </w:tc>
        <w:tc>
          <w:tcPr>
            <w:tcW w:w="4498" w:type="dxa"/>
            <w:vAlign w:val="center"/>
          </w:tcPr>
          <w:p w14:paraId="24017CCD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Справочник «</w:t>
            </w:r>
            <w:proofErr w:type="spellStart"/>
            <w:r w:rsidRPr="008A0BF7">
              <w:rPr>
                <w:sz w:val="24"/>
                <w:szCs w:val="24"/>
              </w:rPr>
              <w:t>Айт</w:t>
            </w:r>
            <w:proofErr w:type="spellEnd"/>
            <w:r w:rsidRPr="008A0BF7">
              <w:rPr>
                <w:sz w:val="24"/>
                <w:szCs w:val="24"/>
              </w:rPr>
              <w:t xml:space="preserve"> маркетинговые акции»</w:t>
            </w:r>
          </w:p>
        </w:tc>
      </w:tr>
      <w:tr w:rsidR="005C2AA1" w14:paraId="1657117D" w14:textId="77777777" w:rsidTr="008A0BF7">
        <w:trPr>
          <w:trHeight w:val="429"/>
        </w:trPr>
        <w:tc>
          <w:tcPr>
            <w:tcW w:w="5639" w:type="dxa"/>
            <w:vAlign w:val="center"/>
          </w:tcPr>
          <w:p w14:paraId="508EF46B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ТипыМаркетинговыхАкций</w:t>
            </w:r>
            <w:proofErr w:type="spellEnd"/>
          </w:p>
        </w:tc>
        <w:tc>
          <w:tcPr>
            <w:tcW w:w="4498" w:type="dxa"/>
            <w:vAlign w:val="center"/>
          </w:tcPr>
          <w:p w14:paraId="1743927A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Перечисление «</w:t>
            </w:r>
            <w:proofErr w:type="spellStart"/>
            <w:r w:rsidRPr="008A0BF7">
              <w:rPr>
                <w:sz w:val="24"/>
                <w:szCs w:val="24"/>
              </w:rPr>
              <w:t>Айт_ТипыМА</w:t>
            </w:r>
            <w:proofErr w:type="spellEnd"/>
            <w:r w:rsidRPr="008A0BF7">
              <w:rPr>
                <w:sz w:val="24"/>
                <w:szCs w:val="24"/>
              </w:rPr>
              <w:t>»</w:t>
            </w:r>
          </w:p>
        </w:tc>
      </w:tr>
      <w:tr w:rsidR="005C2AA1" w14:paraId="1C0C9838" w14:textId="77777777" w:rsidTr="008A0BF7">
        <w:trPr>
          <w:trHeight w:val="429"/>
        </w:trPr>
        <w:tc>
          <w:tcPr>
            <w:tcW w:w="5639" w:type="dxa"/>
            <w:vAlign w:val="center"/>
          </w:tcPr>
          <w:p w14:paraId="2546A09C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УстановкаСкидокНоменклатуры</w:t>
            </w:r>
            <w:proofErr w:type="spellEnd"/>
          </w:p>
        </w:tc>
        <w:tc>
          <w:tcPr>
            <w:tcW w:w="4498" w:type="dxa"/>
            <w:vAlign w:val="center"/>
          </w:tcPr>
          <w:p w14:paraId="218C3CFE" w14:textId="6C90AB25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>Имеющийся в системе документ «Установка скидок номенклатуры»</w:t>
            </w:r>
          </w:p>
        </w:tc>
      </w:tr>
      <w:tr w:rsidR="005C2AA1" w14:paraId="22A97144" w14:textId="77777777" w:rsidTr="008A0BF7">
        <w:trPr>
          <w:trHeight w:val="429"/>
        </w:trPr>
        <w:tc>
          <w:tcPr>
            <w:tcW w:w="5639" w:type="dxa"/>
            <w:vAlign w:val="center"/>
          </w:tcPr>
          <w:p w14:paraId="2A385BCF" w14:textId="77777777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8A0BF7">
              <w:rPr>
                <w:sz w:val="24"/>
                <w:szCs w:val="24"/>
              </w:rPr>
              <w:t>УсловияПоставокПоДоговорамКонтаргентов</w:t>
            </w:r>
            <w:proofErr w:type="spellEnd"/>
          </w:p>
        </w:tc>
        <w:tc>
          <w:tcPr>
            <w:tcW w:w="4498" w:type="dxa"/>
            <w:vAlign w:val="center"/>
          </w:tcPr>
          <w:p w14:paraId="4F26E845" w14:textId="4E263E0E" w:rsidR="005C2AA1" w:rsidRPr="008A0BF7" w:rsidRDefault="005C2AA1" w:rsidP="008A0BF7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A0BF7">
              <w:rPr>
                <w:sz w:val="24"/>
                <w:szCs w:val="24"/>
              </w:rPr>
              <w:t xml:space="preserve">Имеющийся в системе документ «Условия поставок по договорам </w:t>
            </w:r>
            <w:proofErr w:type="spellStart"/>
            <w:r w:rsidRPr="008A0BF7">
              <w:rPr>
                <w:sz w:val="24"/>
                <w:szCs w:val="24"/>
              </w:rPr>
              <w:t>контаргентов</w:t>
            </w:r>
            <w:proofErr w:type="spellEnd"/>
            <w:r w:rsidRPr="008A0BF7">
              <w:rPr>
                <w:sz w:val="24"/>
                <w:szCs w:val="24"/>
              </w:rPr>
              <w:t>»</w:t>
            </w:r>
          </w:p>
        </w:tc>
      </w:tr>
    </w:tbl>
    <w:p w14:paraId="596AFB25" w14:textId="08A7FEFE" w:rsidR="00325D24" w:rsidRDefault="00325D24" w:rsidP="00496575">
      <w:pPr>
        <w:pStyle w:val="a"/>
        <w:numPr>
          <w:ilvl w:val="0"/>
          <w:numId w:val="0"/>
        </w:numPr>
        <w:ind w:left="709"/>
      </w:pPr>
    </w:p>
    <w:p w14:paraId="04B69111" w14:textId="77777777" w:rsidR="00497DD1" w:rsidRDefault="0036010F" w:rsidP="0036010F">
      <w:pPr>
        <w:pStyle w:val="a7"/>
      </w:pPr>
      <w:r w:rsidRPr="009F6ABF">
        <w:t xml:space="preserve">В ходе реализации было принято решение </w:t>
      </w:r>
      <w:r>
        <w:t>изменить</w:t>
      </w:r>
      <w:r w:rsidRPr="009F6ABF">
        <w:t xml:space="preserve"> некоторые </w:t>
      </w:r>
      <w:r>
        <w:t xml:space="preserve">атрибуты </w:t>
      </w:r>
      <w:r w:rsidR="00497DD1">
        <w:t>таблиц</w:t>
      </w:r>
      <w:r w:rsidRPr="009F6ABF">
        <w:t xml:space="preserve"> логической модели данных</w:t>
      </w:r>
      <w:r>
        <w:t xml:space="preserve"> в виду особенностей программного средства «1С: Предприятие 8.3»</w:t>
      </w:r>
      <w:r w:rsidRPr="009F6ABF">
        <w:t>.</w:t>
      </w:r>
    </w:p>
    <w:p w14:paraId="18FA08C2" w14:textId="251AF80E" w:rsidR="0036010F" w:rsidRDefault="00B569DD" w:rsidP="0036010F">
      <w:pPr>
        <w:pStyle w:val="a7"/>
      </w:pPr>
      <w:r>
        <w:t>П</w:t>
      </w:r>
      <w:r w:rsidR="0036010F" w:rsidRPr="000A50E7">
        <w:t>одробное соответствие и описание</w:t>
      </w:r>
      <w:r>
        <w:t xml:space="preserve"> объектов физической и логической модел</w:t>
      </w:r>
      <w:r w:rsidRPr="0091038F">
        <w:t>ей</w:t>
      </w:r>
      <w:r w:rsidR="0036010F" w:rsidRPr="0091038F">
        <w:t xml:space="preserve"> приведено в приложении </w:t>
      </w:r>
      <w:r w:rsidR="0091038F" w:rsidRPr="0091038F">
        <w:t>Ж</w:t>
      </w:r>
      <w:r w:rsidR="0036010F" w:rsidRPr="0091038F">
        <w:t xml:space="preserve"> (таблицы </w:t>
      </w:r>
      <w:r w:rsidR="0091038F" w:rsidRPr="0091038F">
        <w:t>Ж</w:t>
      </w:r>
      <w:r w:rsidR="0036010F" w:rsidRPr="0091038F">
        <w:t xml:space="preserve">.1 – </w:t>
      </w:r>
      <w:r w:rsidR="0091038F" w:rsidRPr="0091038F">
        <w:t>Ж</w:t>
      </w:r>
      <w:r w:rsidR="0036010F" w:rsidRPr="0091038F">
        <w:t>.6).</w:t>
      </w:r>
    </w:p>
    <w:p w14:paraId="7831922E" w14:textId="6C02A586" w:rsidR="0006406F" w:rsidRPr="005C45E6" w:rsidRDefault="0006406F" w:rsidP="000640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45E6">
        <w:rPr>
          <w:rFonts w:ascii="Times New Roman" w:hAnsi="Times New Roman" w:cs="Times New Roman"/>
          <w:sz w:val="28"/>
          <w:szCs w:val="28"/>
        </w:rPr>
        <w:t>Основное графическое представление данных – таблиц</w:t>
      </w:r>
      <w:r w:rsidR="00901964">
        <w:rPr>
          <w:rFonts w:ascii="Times New Roman" w:hAnsi="Times New Roman" w:cs="Times New Roman"/>
          <w:sz w:val="28"/>
          <w:szCs w:val="28"/>
        </w:rPr>
        <w:t>ы</w:t>
      </w:r>
      <w:r w:rsidRPr="005C45E6">
        <w:rPr>
          <w:rFonts w:ascii="Times New Roman" w:hAnsi="Times New Roman" w:cs="Times New Roman"/>
          <w:sz w:val="28"/>
          <w:szCs w:val="28"/>
        </w:rPr>
        <w:t xml:space="preserve"> значений</w:t>
      </w:r>
      <w:r w:rsidR="00901964">
        <w:rPr>
          <w:rFonts w:ascii="Times New Roman" w:hAnsi="Times New Roman" w:cs="Times New Roman"/>
          <w:sz w:val="28"/>
          <w:szCs w:val="28"/>
        </w:rPr>
        <w:t xml:space="preserve"> на форме пользователя</w:t>
      </w:r>
      <w:r w:rsidRPr="005C45E6">
        <w:rPr>
          <w:rFonts w:ascii="Times New Roman" w:hAnsi="Times New Roman" w:cs="Times New Roman"/>
          <w:sz w:val="28"/>
          <w:szCs w:val="28"/>
        </w:rPr>
        <w:t>.</w:t>
      </w:r>
    </w:p>
    <w:p w14:paraId="20C1E374" w14:textId="56D6E7D9" w:rsidR="0006406F" w:rsidRDefault="0006406F" w:rsidP="000640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45E6">
        <w:rPr>
          <w:rFonts w:ascii="Times New Roman" w:hAnsi="Times New Roman" w:cs="Times New Roman"/>
          <w:sz w:val="28"/>
          <w:szCs w:val="28"/>
        </w:rPr>
        <w:t xml:space="preserve">Консолидация данных будет произведена за счет запросов к </w:t>
      </w:r>
      <w:r w:rsidR="00370981">
        <w:rPr>
          <w:rFonts w:ascii="Times New Roman" w:hAnsi="Times New Roman" w:cs="Times New Roman"/>
          <w:sz w:val="28"/>
          <w:szCs w:val="28"/>
        </w:rPr>
        <w:t>новым и имеющимся</w:t>
      </w:r>
      <w:r w:rsidRPr="005C45E6">
        <w:rPr>
          <w:rFonts w:ascii="Times New Roman" w:hAnsi="Times New Roman" w:cs="Times New Roman"/>
          <w:sz w:val="28"/>
          <w:szCs w:val="28"/>
        </w:rPr>
        <w:t xml:space="preserve"> информационным объектам.</w:t>
      </w:r>
    </w:p>
    <w:p w14:paraId="493F8C9E" w14:textId="0DF5595D" w:rsidR="00A71292" w:rsidRDefault="00A71292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22779AA9" w14:textId="77777777" w:rsidR="00272E50" w:rsidRPr="000359D2" w:rsidRDefault="00272E50" w:rsidP="00272E50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7" w:name="_Toc13490564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4 </w:t>
      </w:r>
      <w:r w:rsidRPr="000359D2">
        <w:rPr>
          <w:rFonts w:ascii="Times New Roman" w:hAnsi="Times New Roman" w:cs="Times New Roman"/>
          <w:b/>
          <w:sz w:val="28"/>
          <w:szCs w:val="28"/>
        </w:rPr>
        <w:t>Программное</w:t>
      </w:r>
      <w:r w:rsidRPr="006D4CA4">
        <w:rPr>
          <w:rFonts w:ascii="Times New Roman" w:hAnsi="Times New Roman" w:cs="Times New Roman"/>
          <w:b/>
          <w:sz w:val="28"/>
          <w:szCs w:val="28"/>
        </w:rPr>
        <w:t xml:space="preserve"> обеспечение </w:t>
      </w:r>
      <w:r>
        <w:rPr>
          <w:rFonts w:ascii="Times New Roman" w:hAnsi="Times New Roman" w:cs="Times New Roman"/>
          <w:b/>
          <w:sz w:val="28"/>
          <w:szCs w:val="28"/>
        </w:rPr>
        <w:t>модифицируемой системы</w:t>
      </w:r>
      <w:bookmarkEnd w:id="37"/>
    </w:p>
    <w:p w14:paraId="65EEFFDE" w14:textId="77777777" w:rsidR="0036010F" w:rsidRDefault="0036010F" w:rsidP="001A3E3E">
      <w:pPr>
        <w:pStyle w:val="a7"/>
      </w:pPr>
    </w:p>
    <w:p w14:paraId="38806AB0" w14:textId="6D346571" w:rsidR="001A3E3E" w:rsidRPr="001A3E3E" w:rsidRDefault="001A3E3E" w:rsidP="001A3E3E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8" w:name="_Toc11971938"/>
      <w:bookmarkStart w:id="39" w:name="_Toc13490565"/>
      <w:r w:rsidRPr="005B31B0">
        <w:rPr>
          <w:rFonts w:ascii="Times New Roman" w:hAnsi="Times New Roman" w:cs="Times New Roman"/>
          <w:b/>
          <w:sz w:val="28"/>
          <w:szCs w:val="28"/>
        </w:rPr>
        <w:t>2.</w:t>
      </w:r>
      <w:r w:rsidR="00272E50" w:rsidRPr="005B31B0">
        <w:rPr>
          <w:rFonts w:ascii="Times New Roman" w:hAnsi="Times New Roman" w:cs="Times New Roman"/>
          <w:b/>
          <w:sz w:val="28"/>
          <w:szCs w:val="28"/>
        </w:rPr>
        <w:t>4</w:t>
      </w:r>
      <w:r w:rsidRPr="005B31B0">
        <w:rPr>
          <w:rFonts w:ascii="Times New Roman" w:hAnsi="Times New Roman" w:cs="Times New Roman"/>
          <w:b/>
          <w:sz w:val="28"/>
          <w:szCs w:val="28"/>
        </w:rPr>
        <w:t xml:space="preserve">.1 Шаблон </w:t>
      </w:r>
      <w:r w:rsidR="00B677AF">
        <w:rPr>
          <w:rFonts w:ascii="Times New Roman" w:hAnsi="Times New Roman" w:cs="Times New Roman"/>
          <w:b/>
          <w:sz w:val="28"/>
          <w:szCs w:val="28"/>
        </w:rPr>
        <w:t xml:space="preserve">пользовательских </w:t>
      </w:r>
      <w:r w:rsidR="00FD0035">
        <w:rPr>
          <w:rFonts w:ascii="Times New Roman" w:hAnsi="Times New Roman" w:cs="Times New Roman"/>
          <w:b/>
          <w:sz w:val="28"/>
          <w:szCs w:val="28"/>
        </w:rPr>
        <w:t>форм</w:t>
      </w:r>
      <w:bookmarkEnd w:id="38"/>
      <w:bookmarkEnd w:id="39"/>
    </w:p>
    <w:p w14:paraId="3189ADB1" w14:textId="21A066BF" w:rsidR="001A3E3E" w:rsidRPr="004139D0" w:rsidRDefault="001A3E3E" w:rsidP="001A3E3E">
      <w:pPr>
        <w:pStyle w:val="a7"/>
      </w:pPr>
      <w:r w:rsidRPr="004139D0">
        <w:t xml:space="preserve">Для разработки шаблона </w:t>
      </w:r>
      <w:r w:rsidR="00B677AF">
        <w:t xml:space="preserve">пользовательских </w:t>
      </w:r>
      <w:r w:rsidR="00FD0035">
        <w:t>форм</w:t>
      </w:r>
      <w:r>
        <w:t xml:space="preserve"> </w:t>
      </w:r>
      <w:r w:rsidRPr="004139D0">
        <w:t>были проанализированы и применены следующие принципы построения интерфейсов:</w:t>
      </w:r>
    </w:p>
    <w:p w14:paraId="09D92B48" w14:textId="77777777" w:rsidR="001A3E3E" w:rsidRPr="004139D0" w:rsidRDefault="001A3E3E" w:rsidP="00496575">
      <w:pPr>
        <w:pStyle w:val="a"/>
      </w:pPr>
      <w:r w:rsidRPr="004139D0">
        <w:t>«Золотое сечение»;</w:t>
      </w:r>
    </w:p>
    <w:p w14:paraId="6B5E23AC" w14:textId="77777777" w:rsidR="001A3E3E" w:rsidRPr="004139D0" w:rsidRDefault="001A3E3E" w:rsidP="00496575">
      <w:pPr>
        <w:pStyle w:val="a"/>
      </w:pPr>
      <w:r w:rsidRPr="004139D0">
        <w:t>«Кошелек Миллера»;</w:t>
      </w:r>
    </w:p>
    <w:p w14:paraId="158B785F" w14:textId="77777777" w:rsidR="001A3E3E" w:rsidRPr="004139D0" w:rsidRDefault="001A3E3E" w:rsidP="00496575">
      <w:pPr>
        <w:pStyle w:val="a"/>
      </w:pPr>
      <w:r w:rsidRPr="004139D0">
        <w:t>«Принцип группировки»;</w:t>
      </w:r>
    </w:p>
    <w:p w14:paraId="229583CB" w14:textId="03F90A80" w:rsidR="001A3E3E" w:rsidRDefault="001A3E3E" w:rsidP="00496575">
      <w:pPr>
        <w:pStyle w:val="a"/>
      </w:pPr>
      <w:r w:rsidRPr="004139D0">
        <w:t xml:space="preserve">«Бритва </w:t>
      </w:r>
      <w:r w:rsidRPr="005E19D1">
        <w:t>Оккама»</w:t>
      </w:r>
      <w:r w:rsidR="005E19D1">
        <w:t xml:space="preserve"> </w:t>
      </w:r>
      <w:r w:rsidR="005E19D1" w:rsidRPr="005E19D1">
        <w:t>[12</w:t>
      </w:r>
      <w:r w:rsidR="005E19D1">
        <w:t>]</w:t>
      </w:r>
      <w:r w:rsidR="00DF1A80">
        <w:t>.</w:t>
      </w:r>
    </w:p>
    <w:p w14:paraId="5CEDCDD3" w14:textId="52371A49" w:rsidR="001A3E3E" w:rsidRDefault="001A3E3E" w:rsidP="00810A7F">
      <w:pPr>
        <w:pStyle w:val="a7"/>
      </w:pPr>
      <w:r w:rsidRPr="00E03858">
        <w:t>Общее визуальное представление обеспечивает шаблон</w:t>
      </w:r>
      <w:r w:rsidR="00B677AF">
        <w:t xml:space="preserve"> пользовательской</w:t>
      </w:r>
      <w:r w:rsidRPr="00E03858">
        <w:t xml:space="preserve"> </w:t>
      </w:r>
      <w:r w:rsidR="00FD0035">
        <w:t>формы</w:t>
      </w:r>
      <w:r w:rsidRPr="00E03858">
        <w:t>, представленн</w:t>
      </w:r>
      <w:r w:rsidR="005B31B0">
        <w:t>ый</w:t>
      </w:r>
      <w:r w:rsidRPr="00E03858">
        <w:t xml:space="preserve"> на рисунке </w:t>
      </w:r>
      <w:r w:rsidR="00853F2A">
        <w:t>13</w:t>
      </w:r>
      <w:r w:rsidRPr="00E03858">
        <w:t>.</w:t>
      </w:r>
    </w:p>
    <w:p w14:paraId="29FDF1A5" w14:textId="49F7C6CD" w:rsidR="001A3E3E" w:rsidRDefault="001A3E3E" w:rsidP="00810A7F">
      <w:pPr>
        <w:pStyle w:val="a7"/>
      </w:pPr>
      <w:r w:rsidRPr="00976D40">
        <w:t xml:space="preserve">Данные, размещаемые </w:t>
      </w:r>
      <w:r w:rsidR="00FD0035">
        <w:t>на форме</w:t>
      </w:r>
      <w:r w:rsidRPr="00976D40">
        <w:t>, формируются за счет запросов в виде таблицы значений.</w:t>
      </w:r>
    </w:p>
    <w:p w14:paraId="0E2C0031" w14:textId="77777777" w:rsidR="001A3E3E" w:rsidRPr="00DC509A" w:rsidRDefault="001A3E3E" w:rsidP="001A3E3E">
      <w:pPr>
        <w:pStyle w:val="af8"/>
      </w:pPr>
      <w:r>
        <w:rPr>
          <w:lang w:eastAsia="ru-RU"/>
        </w:rPr>
        <w:drawing>
          <wp:inline distT="0" distB="0" distL="0" distR="0" wp14:anchorId="6999F238" wp14:editId="51EE4315">
            <wp:extent cx="4772025" cy="2630604"/>
            <wp:effectExtent l="1905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ШаблонРабочегоСтола.tif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2304" cy="2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00296" w14:textId="0BB1A7D6" w:rsidR="001A3E3E" w:rsidRPr="00DC509A" w:rsidRDefault="001A3E3E" w:rsidP="001A3E3E">
      <w:pPr>
        <w:pStyle w:val="af8"/>
      </w:pPr>
      <w:r w:rsidRPr="00DC509A">
        <w:t xml:space="preserve">Рисунок </w:t>
      </w:r>
      <w:r w:rsidR="000A3245" w:rsidRPr="00DC509A">
        <w:fldChar w:fldCharType="begin"/>
      </w:r>
      <w:r w:rsidRPr="00DC509A">
        <w:instrText xml:space="preserve"> SEQ Рисунок \* ARABIC </w:instrText>
      </w:r>
      <w:r w:rsidR="000A3245" w:rsidRPr="00DC509A">
        <w:fldChar w:fldCharType="separate"/>
      </w:r>
      <w:r w:rsidR="00362D07">
        <w:t>13</w:t>
      </w:r>
      <w:r w:rsidR="000A3245" w:rsidRPr="00DC509A">
        <w:fldChar w:fldCharType="end"/>
      </w:r>
      <w:r w:rsidRPr="00DC509A">
        <w:t xml:space="preserve"> – </w:t>
      </w:r>
      <w:r>
        <w:t>Ш</w:t>
      </w:r>
      <w:r w:rsidRPr="008270AB">
        <w:t xml:space="preserve">аблон </w:t>
      </w:r>
      <w:r w:rsidR="00B677AF">
        <w:t xml:space="preserve">пользовательской </w:t>
      </w:r>
      <w:r w:rsidR="00FD0035">
        <w:t>формы</w:t>
      </w:r>
    </w:p>
    <w:p w14:paraId="06400378" w14:textId="7877378E" w:rsidR="001A3E3E" w:rsidRPr="00835F9C" w:rsidRDefault="001A3E3E" w:rsidP="00810A7F">
      <w:pPr>
        <w:pStyle w:val="a7"/>
      </w:pPr>
      <w:r w:rsidRPr="00835F9C">
        <w:t xml:space="preserve">Для легкого восприятия информации </w:t>
      </w:r>
      <w:r w:rsidR="00FD0035">
        <w:t>форма</w:t>
      </w:r>
      <w:r w:rsidRPr="00835F9C">
        <w:t xml:space="preserve"> бы</w:t>
      </w:r>
      <w:r w:rsidR="00FD0035">
        <w:t>ла</w:t>
      </w:r>
      <w:r w:rsidRPr="00835F9C">
        <w:t xml:space="preserve"> построен</w:t>
      </w:r>
      <w:r w:rsidR="00FD0035">
        <w:t>а</w:t>
      </w:r>
      <w:r w:rsidRPr="00835F9C">
        <w:t xml:space="preserve"> по принципу «Золотое сечение». Баланс в дизайне и комфортная дистанция между элементами окна обеспеч</w:t>
      </w:r>
      <w:r w:rsidR="008B15B1">
        <w:t>ивают</w:t>
      </w:r>
      <w:r w:rsidRPr="00835F9C">
        <w:t xml:space="preserve"> эффективную компоновку </w:t>
      </w:r>
      <w:r w:rsidR="00FD0035">
        <w:t>окна пользователя</w:t>
      </w:r>
      <w:r w:rsidRPr="00835F9C">
        <w:t>. В данном случае главная информация размещена в левой части, а правая раскрывает и дополняет ее.</w:t>
      </w:r>
    </w:p>
    <w:p w14:paraId="60D1D74D" w14:textId="48169BD6" w:rsidR="001A3E3E" w:rsidRPr="00835F9C" w:rsidRDefault="001A3E3E" w:rsidP="00810A7F">
      <w:pPr>
        <w:pStyle w:val="a7"/>
      </w:pPr>
      <w:r w:rsidRPr="00835F9C">
        <w:lastRenderedPageBreak/>
        <w:t xml:space="preserve">Размещение на </w:t>
      </w:r>
      <w:r w:rsidR="00FD0035">
        <w:t>форме</w:t>
      </w:r>
      <w:r w:rsidRPr="00835F9C">
        <w:t xml:space="preserve"> от 1 до 9 элементов (страниц, кнопок, колонок) по принципу «Кошелек Миллера» упрощает </w:t>
      </w:r>
      <w:r w:rsidR="00FD0035">
        <w:t xml:space="preserve">окно </w:t>
      </w:r>
      <w:r w:rsidRPr="00835F9C">
        <w:t>для запоминания, в особенности для новых пользователей.</w:t>
      </w:r>
    </w:p>
    <w:p w14:paraId="6D3D9477" w14:textId="3E2E4C94" w:rsidR="001A3E3E" w:rsidRPr="00835F9C" w:rsidRDefault="001A3E3E" w:rsidP="00810A7F">
      <w:pPr>
        <w:pStyle w:val="a7"/>
      </w:pPr>
      <w:r w:rsidRPr="00835F9C">
        <w:t xml:space="preserve">Согласно принципу группировки </w:t>
      </w:r>
      <w:r w:rsidR="00FD0035">
        <w:t>форма</w:t>
      </w:r>
      <w:r w:rsidRPr="00835F9C">
        <w:t xml:space="preserve"> </w:t>
      </w:r>
      <w:r>
        <w:t>скомпонован</w:t>
      </w:r>
      <w:r w:rsidR="00FD0035">
        <w:t>а</w:t>
      </w:r>
      <w:r w:rsidRPr="00835F9C">
        <w:t xml:space="preserve"> по страницам, а сами страницы разбиты на элементарные блоки в соответствии с их назначением: список объектов, состав объекта, сведения об объекте. Также принципу группировки подчиняются кнопки (действия) в зависимости от их назначений.</w:t>
      </w:r>
    </w:p>
    <w:p w14:paraId="6E757DDB" w14:textId="3ACED566" w:rsidR="001A3E3E" w:rsidRDefault="001A3E3E" w:rsidP="00810A7F">
      <w:pPr>
        <w:pStyle w:val="a7"/>
      </w:pPr>
      <w:r w:rsidRPr="00835F9C">
        <w:t>И последний принцип</w:t>
      </w:r>
      <w:r w:rsidR="00FD0035">
        <w:t>,</w:t>
      </w:r>
      <w:r w:rsidRPr="00835F9C">
        <w:t xml:space="preserve"> «Бритва Оккама»</w:t>
      </w:r>
      <w:r w:rsidR="00FD0035">
        <w:t>,</w:t>
      </w:r>
      <w:r w:rsidRPr="00835F9C">
        <w:t xml:space="preserve"> направлен на </w:t>
      </w:r>
      <w:r w:rsidRPr="00CC231B">
        <w:t xml:space="preserve">функционал </w:t>
      </w:r>
      <w:r w:rsidR="00CC231B" w:rsidRPr="00CC231B">
        <w:t>окна</w:t>
      </w:r>
      <w:r w:rsidR="00FD0035" w:rsidRPr="00CC231B">
        <w:t>, то</w:t>
      </w:r>
      <w:r w:rsidR="00FD0035">
        <w:t xml:space="preserve"> есть описывается в модуле формы</w:t>
      </w:r>
      <w:r w:rsidRPr="00835F9C">
        <w:t>. Другими словами, любая задача решается минимальным числом очевидных для пользователя действий</w:t>
      </w:r>
      <w:r>
        <w:t>. Н</w:t>
      </w:r>
      <w:r w:rsidRPr="00835F9C">
        <w:t xml:space="preserve">апример, </w:t>
      </w:r>
      <w:r>
        <w:t>отпадет необходимость обращаться в различные информационные объекты системы с последующим открытием большого количества ненужных окон для работы с ними (создание, редактирование и удаление).</w:t>
      </w:r>
    </w:p>
    <w:p w14:paraId="2C6A38AA" w14:textId="6B7A54AE" w:rsidR="001A3E3E" w:rsidRPr="00CA4FF8" w:rsidRDefault="001A3E3E" w:rsidP="00810A7F">
      <w:pPr>
        <w:pStyle w:val="a7"/>
      </w:pPr>
      <w:r w:rsidRPr="00835F9C">
        <w:t xml:space="preserve">В результате был получен шаблон </w:t>
      </w:r>
      <w:r w:rsidR="00CC231B">
        <w:t>формы для пользователя</w:t>
      </w:r>
      <w:r w:rsidRPr="00835F9C">
        <w:t xml:space="preserve">, </w:t>
      </w:r>
      <w:r w:rsidR="00FD0035">
        <w:t>отвечающий</w:t>
      </w:r>
      <w:r w:rsidRPr="00835F9C">
        <w:t xml:space="preserve"> требованиям </w:t>
      </w:r>
      <w:r w:rsidR="00FD0035">
        <w:t>заказчика</w:t>
      </w:r>
      <w:r w:rsidRPr="00835F9C">
        <w:t>, где применены принципы формообразования интерфейсов</w:t>
      </w:r>
      <w:r w:rsidR="00CC231B">
        <w:t>.</w:t>
      </w:r>
      <w:r w:rsidRPr="00835F9C">
        <w:t xml:space="preserve"> </w:t>
      </w:r>
      <w:r w:rsidR="00CC231B">
        <w:t>Это</w:t>
      </w:r>
      <w:r w:rsidRPr="00835F9C">
        <w:t xml:space="preserve"> позволяет сделать процесс решения задач структурированным, логически последовательным в рамках одного окна, </w:t>
      </w:r>
      <w:r w:rsidR="00CC231B">
        <w:t>что</w:t>
      </w:r>
      <w:r w:rsidRPr="00835F9C">
        <w:t xml:space="preserve"> в свою очередь уменьшает число ошибок, обусловленных человеческим фактором.</w:t>
      </w:r>
    </w:p>
    <w:p w14:paraId="020CA036" w14:textId="77777777" w:rsidR="001A3E3E" w:rsidRDefault="001A3E3E" w:rsidP="003E4ECC">
      <w:pPr>
        <w:pStyle w:val="a7"/>
      </w:pPr>
    </w:p>
    <w:p w14:paraId="396AF1EA" w14:textId="4EE5A0EC" w:rsidR="001A3E3E" w:rsidRPr="003E4ECC" w:rsidRDefault="001A3E3E" w:rsidP="003E4ECC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40" w:name="_Toc11971939"/>
      <w:bookmarkStart w:id="41" w:name="_Toc13490566"/>
      <w:r w:rsidRPr="003E4ECC">
        <w:rPr>
          <w:rFonts w:ascii="Times New Roman" w:hAnsi="Times New Roman" w:cs="Times New Roman"/>
          <w:b/>
          <w:sz w:val="28"/>
          <w:szCs w:val="28"/>
        </w:rPr>
        <w:t>2.</w:t>
      </w:r>
      <w:r w:rsidR="00272E50">
        <w:rPr>
          <w:rFonts w:ascii="Times New Roman" w:hAnsi="Times New Roman" w:cs="Times New Roman"/>
          <w:b/>
          <w:sz w:val="28"/>
          <w:szCs w:val="28"/>
        </w:rPr>
        <w:t>4</w:t>
      </w:r>
      <w:r w:rsidRPr="003E4ECC">
        <w:rPr>
          <w:rFonts w:ascii="Times New Roman" w:hAnsi="Times New Roman" w:cs="Times New Roman"/>
          <w:b/>
          <w:sz w:val="28"/>
          <w:szCs w:val="28"/>
        </w:rPr>
        <w:t>.2 Разработанные формы</w:t>
      </w:r>
      <w:bookmarkEnd w:id="40"/>
      <w:bookmarkEnd w:id="41"/>
    </w:p>
    <w:p w14:paraId="56CF5DA0" w14:textId="317AAC1F" w:rsidR="001A3E3E" w:rsidRDefault="001A3E3E" w:rsidP="003E4ECC">
      <w:pPr>
        <w:pStyle w:val="a7"/>
      </w:pPr>
      <w:r>
        <w:t>Для процесса продаж был</w:t>
      </w:r>
      <w:r w:rsidR="00E81228">
        <w:t>а</w:t>
      </w:r>
      <w:r>
        <w:t xml:space="preserve"> </w:t>
      </w:r>
      <w:r w:rsidRPr="00E81228">
        <w:t>создан</w:t>
      </w:r>
      <w:r w:rsidR="00E81228" w:rsidRPr="00E81228">
        <w:t>а</w:t>
      </w:r>
      <w:r w:rsidRPr="00E81228">
        <w:t xml:space="preserve"> </w:t>
      </w:r>
      <w:r w:rsidR="00E81228" w:rsidRPr="00E81228">
        <w:t>форма для</w:t>
      </w:r>
      <w:r w:rsidR="00E81228">
        <w:t xml:space="preserve"> внешней обработки</w:t>
      </w:r>
      <w:r>
        <w:t xml:space="preserve"> «Бизнес-процесс отдела продаж» (рисунок </w:t>
      </w:r>
      <w:r w:rsidR="00732507">
        <w:t>1</w:t>
      </w:r>
      <w:r w:rsidR="00853F2A">
        <w:t>4</w:t>
      </w:r>
      <w:r>
        <w:t xml:space="preserve">), </w:t>
      </w:r>
      <w:r w:rsidR="00E81228">
        <w:t xml:space="preserve">при помощи которой можно осуществить переход к следующим внешним обработкам для </w:t>
      </w:r>
      <w:r w:rsidR="00853F2A">
        <w:t>работы с</w:t>
      </w:r>
      <w:r w:rsidR="00E81228">
        <w:t xml:space="preserve"> данны</w:t>
      </w:r>
      <w:r w:rsidR="00853F2A">
        <w:t>ми</w:t>
      </w:r>
      <w:r w:rsidR="00E81228">
        <w:t xml:space="preserve"> отдела продаж:</w:t>
      </w:r>
    </w:p>
    <w:p w14:paraId="6C4795C5" w14:textId="6DE5A57F" w:rsidR="001A3E3E" w:rsidRDefault="001A3E3E" w:rsidP="00496575">
      <w:pPr>
        <w:pStyle w:val="a"/>
      </w:pPr>
      <w:r>
        <w:t>«Рабочий стол</w:t>
      </w:r>
      <w:r w:rsidR="0011732A">
        <w:t xml:space="preserve"> управления</w:t>
      </w:r>
      <w:r w:rsidR="00732507">
        <w:t xml:space="preserve"> </w:t>
      </w:r>
      <w:r w:rsidR="0011732A">
        <w:t>ТМ ЛМК</w:t>
      </w:r>
      <w:r>
        <w:t>»;</w:t>
      </w:r>
    </w:p>
    <w:p w14:paraId="21E4C034" w14:textId="3FDF912B" w:rsidR="00CD04AA" w:rsidRDefault="00CD04AA" w:rsidP="00496575">
      <w:pPr>
        <w:pStyle w:val="a"/>
      </w:pPr>
      <w:r>
        <w:t>«Рабочий стол управления ТМ ТС»;</w:t>
      </w:r>
    </w:p>
    <w:p w14:paraId="11498DD2" w14:textId="2F96D289" w:rsidR="001A3E3E" w:rsidRDefault="001A3E3E" w:rsidP="00496575">
      <w:pPr>
        <w:pStyle w:val="a"/>
      </w:pPr>
      <w:r>
        <w:t>«Рабочий стол НОП»</w:t>
      </w:r>
      <w:r w:rsidR="00CD04AA">
        <w:t>.</w:t>
      </w:r>
    </w:p>
    <w:p w14:paraId="798EE5B4" w14:textId="77777777" w:rsidR="001A3E3E" w:rsidRPr="00E81228" w:rsidRDefault="000722D5" w:rsidP="00853F2A">
      <w:pPr>
        <w:pStyle w:val="a7"/>
        <w:ind w:firstLine="0"/>
        <w:jc w:val="center"/>
      </w:pPr>
      <w:r>
        <w:lastRenderedPageBreak/>
        <w:pict w14:anchorId="3C905652">
          <v:rect id="_x0000_s1028" style="position:absolute;left:0;text-align:left;margin-left:26.95pt;margin-top:15.1pt;width:110.05pt;height:105.8pt;z-index:251663360" filled="f" strokecolor="red" strokeweight="1.5pt"/>
        </w:pict>
      </w:r>
      <w:r w:rsidR="00A96360" w:rsidRPr="00E81228">
        <w:rPr>
          <w:noProof/>
          <w:lang w:eastAsia="ru-RU"/>
        </w:rPr>
        <w:drawing>
          <wp:inline distT="0" distB="0" distL="0" distR="0" wp14:anchorId="084C4B87" wp14:editId="279AC7D6">
            <wp:extent cx="5753007" cy="252944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.b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1008" cy="2537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AB260" w14:textId="56226A55" w:rsidR="009B2237" w:rsidRDefault="001A3E3E" w:rsidP="00853F2A">
      <w:pPr>
        <w:pStyle w:val="a7"/>
        <w:ind w:firstLine="0"/>
        <w:jc w:val="center"/>
      </w:pPr>
      <w:r w:rsidRPr="00E81228">
        <w:t xml:space="preserve">Рисунок </w:t>
      </w:r>
      <w:r w:rsidR="000A3245" w:rsidRPr="00E81228">
        <w:fldChar w:fldCharType="begin"/>
      </w:r>
      <w:r w:rsidRPr="00E81228">
        <w:instrText xml:space="preserve"> SEQ Рисунок \* ARABIC </w:instrText>
      </w:r>
      <w:r w:rsidR="000A3245" w:rsidRPr="00E81228">
        <w:fldChar w:fldCharType="separate"/>
      </w:r>
      <w:r w:rsidR="00362D07">
        <w:rPr>
          <w:noProof/>
        </w:rPr>
        <w:t>14</w:t>
      </w:r>
      <w:r w:rsidR="000A3245" w:rsidRPr="00E81228">
        <w:fldChar w:fldCharType="end"/>
      </w:r>
      <w:r w:rsidRPr="00E81228">
        <w:t xml:space="preserve"> – </w:t>
      </w:r>
      <w:r w:rsidR="00E81228" w:rsidRPr="00E81228">
        <w:t>Форма внешней обработки</w:t>
      </w:r>
      <w:r w:rsidRPr="00E81228">
        <w:t xml:space="preserve"> «Бизнес-процесс отдел продаж»</w:t>
      </w:r>
    </w:p>
    <w:p w14:paraId="66A36074" w14:textId="77777777" w:rsidR="00853F2A" w:rsidRDefault="00853F2A" w:rsidP="003E4ECC">
      <w:pPr>
        <w:pStyle w:val="a7"/>
      </w:pPr>
    </w:p>
    <w:p w14:paraId="4AABF3F0" w14:textId="176B3857" w:rsidR="009B2237" w:rsidRDefault="009B2237" w:rsidP="003E4ECC">
      <w:pPr>
        <w:pStyle w:val="a7"/>
      </w:pPr>
      <w:r>
        <w:t>2.</w:t>
      </w:r>
      <w:r w:rsidR="00690CC2">
        <w:t>4</w:t>
      </w:r>
      <w:r>
        <w:t>.2.1 Рабочий стол управления ТМ ЛМК</w:t>
      </w:r>
    </w:p>
    <w:p w14:paraId="41BA175A" w14:textId="70E77688" w:rsidR="001A3E3E" w:rsidRDefault="00FE2802" w:rsidP="003E4ECC">
      <w:pPr>
        <w:pStyle w:val="a7"/>
      </w:pPr>
      <w:r>
        <w:t xml:space="preserve">Основная форма </w:t>
      </w:r>
      <w:r w:rsidR="00CB2A4C">
        <w:t xml:space="preserve">внешней обработки </w:t>
      </w:r>
      <w:r w:rsidR="001A3E3E">
        <w:t>«Рабоч</w:t>
      </w:r>
      <w:r w:rsidR="00CB2A4C">
        <w:t>ий</w:t>
      </w:r>
      <w:r w:rsidR="001A3E3E">
        <w:t xml:space="preserve"> стол </w:t>
      </w:r>
      <w:r w:rsidR="0011732A">
        <w:t>управления ТМ ЛМК</w:t>
      </w:r>
      <w:r w:rsidR="001A3E3E">
        <w:t>» представлен</w:t>
      </w:r>
      <w:r w:rsidR="00CB2A4C">
        <w:t>а</w:t>
      </w:r>
      <w:r w:rsidR="00732507">
        <w:t xml:space="preserve"> </w:t>
      </w:r>
      <w:r w:rsidR="00CB2A4C">
        <w:t xml:space="preserve">на </w:t>
      </w:r>
      <w:r w:rsidR="001A3E3E">
        <w:t xml:space="preserve">рисунок </w:t>
      </w:r>
      <w:r w:rsidR="003E4ECC">
        <w:t>1</w:t>
      </w:r>
      <w:r w:rsidR="0053619D">
        <w:t>5</w:t>
      </w:r>
      <w:r w:rsidR="001A3E3E">
        <w:t>.</w:t>
      </w:r>
    </w:p>
    <w:p w14:paraId="1B1EB762" w14:textId="77777777" w:rsidR="001A3E3E" w:rsidRDefault="003259C6" w:rsidP="001A3E3E">
      <w:pPr>
        <w:pStyle w:val="af8"/>
      </w:pPr>
      <w:r>
        <w:rPr>
          <w:lang w:eastAsia="ru-RU"/>
        </w:rPr>
        <w:drawing>
          <wp:inline distT="0" distB="0" distL="0" distR="0" wp14:anchorId="26DC0B8A" wp14:editId="62B38014">
            <wp:extent cx="5735782" cy="265657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.b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022" cy="266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DDC5C" w14:textId="6AB80E16" w:rsidR="001A3E3E" w:rsidRDefault="001A3E3E" w:rsidP="001A3E3E">
      <w:pPr>
        <w:pStyle w:val="af8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t>15</w:t>
      </w:r>
      <w:r w:rsidR="000A3245">
        <w:fldChar w:fldCharType="end"/>
      </w:r>
      <w:r>
        <w:t xml:space="preserve"> – </w:t>
      </w:r>
      <w:r w:rsidR="00CB2A4C">
        <w:t>Основная форма внешней обработки «Управление торговой матрицей ЛМК»</w:t>
      </w:r>
    </w:p>
    <w:p w14:paraId="05AB59EA" w14:textId="486B88DB" w:rsidR="004174BC" w:rsidRDefault="004174BC" w:rsidP="004174BC">
      <w:pPr>
        <w:pStyle w:val="a7"/>
      </w:pPr>
      <w:r>
        <w:t>К данно</w:t>
      </w:r>
      <w:r w:rsidR="000675D9">
        <w:t xml:space="preserve">й обработке </w:t>
      </w:r>
      <w:r>
        <w:t>доступ имеет только начальник отдела продаж</w:t>
      </w:r>
      <w:r w:rsidR="00CB2A4C">
        <w:t>.</w:t>
      </w:r>
      <w:r w:rsidR="00732507">
        <w:t xml:space="preserve"> </w:t>
      </w:r>
      <w:r w:rsidR="00CB2A4C">
        <w:t>Он</w:t>
      </w:r>
      <w:r w:rsidR="000675D9">
        <w:t>а</w:t>
      </w:r>
      <w:r w:rsidR="00CB2A4C">
        <w:t xml:space="preserve"> </w:t>
      </w:r>
      <w:r>
        <w:t xml:space="preserve">позволяет произвести формирование </w:t>
      </w:r>
      <w:r w:rsidR="00712135">
        <w:t>торговой матрицы компании</w:t>
      </w:r>
      <w:r w:rsidR="001D68B7">
        <w:t xml:space="preserve"> (ЛМК)</w:t>
      </w:r>
      <w:r>
        <w:t xml:space="preserve">. Это необходимо для того, чтобы </w:t>
      </w:r>
      <w:r w:rsidR="00DF1A80">
        <w:t>выделить</w:t>
      </w:r>
      <w:r>
        <w:t xml:space="preserve"> номенклатуру для дальнейшей работы отдела продаж из всего справочника «Номенклатура».</w:t>
      </w:r>
    </w:p>
    <w:p w14:paraId="019DD72B" w14:textId="37684976" w:rsidR="00C37923" w:rsidRPr="000675D9" w:rsidRDefault="004174BC" w:rsidP="004174BC">
      <w:pPr>
        <w:pStyle w:val="a7"/>
      </w:pPr>
      <w:r w:rsidRPr="000675D9">
        <w:lastRenderedPageBreak/>
        <w:t xml:space="preserve">Данная форма разбита на две части, где в левой части содержится сформированная </w:t>
      </w:r>
      <w:r w:rsidR="00F31641" w:rsidRPr="000675D9">
        <w:t>торговая матрица ЛМК</w:t>
      </w:r>
      <w:r w:rsidRPr="000675D9">
        <w:t xml:space="preserve"> (общий список), а в правой части – производится </w:t>
      </w:r>
      <w:r w:rsidR="00C37923" w:rsidRPr="000675D9">
        <w:t>выбор и формирование номенклатуры торговой матрицы компании.</w:t>
      </w:r>
    </w:p>
    <w:p w14:paraId="7072FD53" w14:textId="1FE7ADA6" w:rsidR="004174BC" w:rsidRDefault="004174BC" w:rsidP="004174BC">
      <w:pPr>
        <w:pStyle w:val="a7"/>
      </w:pPr>
      <w:r>
        <w:t>Данн</w:t>
      </w:r>
      <w:r w:rsidR="000675D9">
        <w:t xml:space="preserve">ое окно </w:t>
      </w:r>
      <w:r>
        <w:t>позволяет:</w:t>
      </w:r>
    </w:p>
    <w:p w14:paraId="066D4F8B" w14:textId="77777777" w:rsidR="004174BC" w:rsidRDefault="004174BC" w:rsidP="00496575">
      <w:pPr>
        <w:pStyle w:val="a"/>
      </w:pPr>
      <w:r>
        <w:t>добавлять и удалять номенклатуру из общего списка;</w:t>
      </w:r>
    </w:p>
    <w:p w14:paraId="2A913AAC" w14:textId="77777777" w:rsidR="00124E02" w:rsidRDefault="004174BC" w:rsidP="00496575">
      <w:pPr>
        <w:pStyle w:val="a"/>
      </w:pPr>
      <w:r>
        <w:t>формировать (с помощью подбора из справочника «Номенклатура») промежуточный список номенклатуры для ее дальнейшего добавления в общий список</w:t>
      </w:r>
      <w:r w:rsidR="00124E02">
        <w:t>.</w:t>
      </w:r>
    </w:p>
    <w:p w14:paraId="2084B4A6" w14:textId="77777777" w:rsidR="00D27673" w:rsidRDefault="00D27673" w:rsidP="00124E02">
      <w:pPr>
        <w:pStyle w:val="a7"/>
      </w:pPr>
    </w:p>
    <w:p w14:paraId="1E1307D1" w14:textId="1ACA839C" w:rsidR="00D27673" w:rsidRDefault="00D27673" w:rsidP="00D27673">
      <w:pPr>
        <w:pStyle w:val="a7"/>
      </w:pPr>
      <w:r>
        <w:t>2.</w:t>
      </w:r>
      <w:r w:rsidR="00690CC2">
        <w:t>4</w:t>
      </w:r>
      <w:r>
        <w:t xml:space="preserve">.2.2 Рабочий стол управления ТМ </w:t>
      </w:r>
      <w:r w:rsidRPr="006165C7">
        <w:t>ТС</w:t>
      </w:r>
    </w:p>
    <w:p w14:paraId="5B1FA9A7" w14:textId="7AA9CAD4" w:rsidR="006165C7" w:rsidRDefault="009E4D3F" w:rsidP="00124E02">
      <w:pPr>
        <w:pStyle w:val="a7"/>
      </w:pPr>
      <w:r>
        <w:t xml:space="preserve">Основная форма внешней обработки </w:t>
      </w:r>
      <w:r w:rsidR="006165C7">
        <w:t xml:space="preserve">«Рабочий стол управления ТМ </w:t>
      </w:r>
      <w:r w:rsidR="006165C7" w:rsidRPr="006165C7">
        <w:t>ТС»</w:t>
      </w:r>
      <w:r w:rsidR="006165C7">
        <w:t xml:space="preserve"> представлен</w:t>
      </w:r>
      <w:r>
        <w:t>а</w:t>
      </w:r>
      <w:r w:rsidR="00732507">
        <w:t xml:space="preserve"> </w:t>
      </w:r>
      <w:r>
        <w:t xml:space="preserve">на </w:t>
      </w:r>
      <w:r w:rsidR="00732507">
        <w:t>рисунок 1</w:t>
      </w:r>
      <w:r w:rsidR="0053619D">
        <w:t>6</w:t>
      </w:r>
      <w:r>
        <w:t>.</w:t>
      </w:r>
    </w:p>
    <w:p w14:paraId="68BC4581" w14:textId="77777777" w:rsidR="00B02C2A" w:rsidRDefault="00F01B42" w:rsidP="00B02C2A">
      <w:pPr>
        <w:pStyle w:val="af8"/>
      </w:pPr>
      <w:r>
        <w:rPr>
          <w:lang w:eastAsia="ru-RU"/>
        </w:rPr>
        <w:drawing>
          <wp:inline distT="0" distB="0" distL="0" distR="0" wp14:anchorId="1B455C08" wp14:editId="4EE84D70">
            <wp:extent cx="5615234" cy="318258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3.b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142" cy="319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35DE7" w14:textId="6488FB80" w:rsidR="000E3D38" w:rsidRDefault="00B02C2A" w:rsidP="00B02C2A">
      <w:pPr>
        <w:pStyle w:val="af8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t>16</w:t>
      </w:r>
      <w:r w:rsidR="000A3245">
        <w:fldChar w:fldCharType="end"/>
      </w:r>
      <w:r>
        <w:t xml:space="preserve"> – </w:t>
      </w:r>
      <w:r w:rsidR="00422AA7">
        <w:t>Основная ф</w:t>
      </w:r>
      <w:r>
        <w:t xml:space="preserve">орма </w:t>
      </w:r>
      <w:r w:rsidR="00422AA7">
        <w:t xml:space="preserve">внешней обработки </w:t>
      </w:r>
      <w:r>
        <w:t>«</w:t>
      </w:r>
      <w:r w:rsidR="00422AA7">
        <w:t>Рабочий стол управления ТМ ТС</w:t>
      </w:r>
      <w:r>
        <w:t>»</w:t>
      </w:r>
    </w:p>
    <w:p w14:paraId="76F619F1" w14:textId="5ED72A37" w:rsidR="006165C7" w:rsidRDefault="00667C92" w:rsidP="006165C7">
      <w:pPr>
        <w:pStyle w:val="a7"/>
      </w:pPr>
      <w:r>
        <w:t>К данно</w:t>
      </w:r>
      <w:r w:rsidR="00D309CA">
        <w:t xml:space="preserve">й обработке </w:t>
      </w:r>
      <w:r>
        <w:t>доступ имеет только начальник отдела продаж. Он</w:t>
      </w:r>
      <w:r w:rsidR="0053619D">
        <w:t>а</w:t>
      </w:r>
      <w:r>
        <w:t xml:space="preserve"> </w:t>
      </w:r>
      <w:r w:rsidR="006165C7">
        <w:t>позволяет работать с торговыми сетями (левая часть)</w:t>
      </w:r>
      <w:r w:rsidR="00D309CA">
        <w:t>,</w:t>
      </w:r>
      <w:r w:rsidR="006165C7">
        <w:t xml:space="preserve"> их торговыми матрицами (правая часть, вкладка «Управление торговыми матрицами торговых сетей») и списком торговых точек, принадлежащий конкретной сети (правая часть, вкладка «Список торговых точек торговой сети»).</w:t>
      </w:r>
    </w:p>
    <w:p w14:paraId="5A4E2723" w14:textId="40D0371E" w:rsidR="006165C7" w:rsidRDefault="006165C7" w:rsidP="006165C7">
      <w:pPr>
        <w:pStyle w:val="a7"/>
      </w:pPr>
      <w:r>
        <w:lastRenderedPageBreak/>
        <w:t xml:space="preserve">Матрица торговой сети формируется при помощи подбора из </w:t>
      </w:r>
      <w:r w:rsidR="00381D0B">
        <w:t>торговой матрицы</w:t>
      </w:r>
      <w:r>
        <w:t xml:space="preserve"> компании </w:t>
      </w:r>
      <w:r w:rsidR="00381D0B">
        <w:t>(ЛМК)</w:t>
      </w:r>
      <w:r w:rsidR="00D309CA">
        <w:t>.</w:t>
      </w:r>
    </w:p>
    <w:p w14:paraId="03405BD6" w14:textId="06CE440F" w:rsidR="006165C7" w:rsidRDefault="006165C7" w:rsidP="006165C7">
      <w:pPr>
        <w:pStyle w:val="a7"/>
      </w:pPr>
      <w:r>
        <w:t>Данн</w:t>
      </w:r>
      <w:r w:rsidR="00D309CA">
        <w:t xml:space="preserve">ое окно </w:t>
      </w:r>
      <w:r w:rsidR="000D28DE">
        <w:t>предоставляет возможность</w:t>
      </w:r>
      <w:r>
        <w:t>:</w:t>
      </w:r>
    </w:p>
    <w:p w14:paraId="570FC65B" w14:textId="77777777" w:rsidR="006165C7" w:rsidRDefault="006165C7" w:rsidP="00496575">
      <w:pPr>
        <w:pStyle w:val="a"/>
      </w:pPr>
      <w:r>
        <w:t>работ</w:t>
      </w:r>
      <w:r w:rsidR="00146735">
        <w:t>ы</w:t>
      </w:r>
      <w:r>
        <w:t xml:space="preserve"> с данными торговых сетей (создать, редактировать и удалять);</w:t>
      </w:r>
    </w:p>
    <w:p w14:paraId="133971F2" w14:textId="77777777" w:rsidR="006165C7" w:rsidRDefault="006165C7" w:rsidP="00496575">
      <w:pPr>
        <w:pStyle w:val="a"/>
      </w:pPr>
      <w:r>
        <w:t>работ</w:t>
      </w:r>
      <w:r w:rsidR="00146735">
        <w:t>ы</w:t>
      </w:r>
      <w:r>
        <w:t xml:space="preserve"> с торговыми матрицами (список номенклатуры) торговых сетей (добавлять с помощью подбора из </w:t>
      </w:r>
      <w:r w:rsidR="00146735">
        <w:t>торговой матрицы ЛМК</w:t>
      </w:r>
      <w:r>
        <w:t xml:space="preserve"> и удалять);</w:t>
      </w:r>
    </w:p>
    <w:p w14:paraId="1DD51613" w14:textId="3A821B57" w:rsidR="006165C7" w:rsidRDefault="00B07511" w:rsidP="00496575">
      <w:pPr>
        <w:pStyle w:val="a"/>
      </w:pPr>
      <w:r>
        <w:t xml:space="preserve">работы со </w:t>
      </w:r>
      <w:r w:rsidR="006165C7">
        <w:t>спис</w:t>
      </w:r>
      <w:r>
        <w:t>ком</w:t>
      </w:r>
      <w:r w:rsidR="006165C7">
        <w:t xml:space="preserve"> торговых точек, принадлежащих определённой сети </w:t>
      </w:r>
      <w:r>
        <w:t xml:space="preserve">(добавлять и удалять), </w:t>
      </w:r>
      <w:r w:rsidR="006165C7">
        <w:t xml:space="preserve">рисунок </w:t>
      </w:r>
      <w:r w:rsidR="00732507">
        <w:t>1</w:t>
      </w:r>
      <w:r w:rsidR="0053619D">
        <w:t>7</w:t>
      </w:r>
      <w:r w:rsidR="00124E02">
        <w:t>.</w:t>
      </w:r>
    </w:p>
    <w:p w14:paraId="12BCA37B" w14:textId="77777777" w:rsidR="00AD45CE" w:rsidRDefault="00AD45CE" w:rsidP="00AD45CE">
      <w:pPr>
        <w:pStyle w:val="af8"/>
      </w:pPr>
      <w:r>
        <w:rPr>
          <w:lang w:eastAsia="ru-RU"/>
        </w:rPr>
        <w:drawing>
          <wp:inline distT="0" distB="0" distL="0" distR="0" wp14:anchorId="40EF93CF" wp14:editId="42064909">
            <wp:extent cx="5882185" cy="333389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.b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2055" cy="3339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87195" w14:textId="41E79DA5" w:rsidR="00AD45CE" w:rsidRPr="00AD45CE" w:rsidRDefault="00AD45CE" w:rsidP="00AD45CE">
      <w:pPr>
        <w:pStyle w:val="af8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t>17</w:t>
      </w:r>
      <w:r w:rsidR="000A3245">
        <w:fldChar w:fldCharType="end"/>
      </w:r>
      <w:r>
        <w:t xml:space="preserve"> – Вкладка «Список торговых точек торговых сетей»</w:t>
      </w:r>
    </w:p>
    <w:p w14:paraId="2F8A6168" w14:textId="77777777" w:rsidR="00657CE6" w:rsidRDefault="00657CE6" w:rsidP="00A636AD">
      <w:pPr>
        <w:pStyle w:val="a7"/>
      </w:pPr>
    </w:p>
    <w:p w14:paraId="6AC7AB6B" w14:textId="1F782D75" w:rsidR="00657CE6" w:rsidRDefault="00657CE6" w:rsidP="00657CE6">
      <w:pPr>
        <w:pStyle w:val="a7"/>
      </w:pPr>
      <w:r>
        <w:t>2.</w:t>
      </w:r>
      <w:r w:rsidR="00690CC2">
        <w:t>4</w:t>
      </w:r>
      <w:r>
        <w:t xml:space="preserve">.2.3 Рабочий стол </w:t>
      </w:r>
      <w:r w:rsidR="008B122F">
        <w:t>НОП</w:t>
      </w:r>
    </w:p>
    <w:p w14:paraId="09082382" w14:textId="012C292B" w:rsidR="00A636AD" w:rsidRDefault="00A636AD" w:rsidP="00A636AD">
      <w:pPr>
        <w:pStyle w:val="a7"/>
      </w:pPr>
      <w:r>
        <w:t xml:space="preserve">«Рабочий стол НОП» </w:t>
      </w:r>
      <w:r w:rsidR="008B122F">
        <w:t>имеет</w:t>
      </w:r>
      <w:r>
        <w:t xml:space="preserve"> одн</w:t>
      </w:r>
      <w:r w:rsidR="008B122F">
        <w:t>у</w:t>
      </w:r>
      <w:r>
        <w:t xml:space="preserve"> основн</w:t>
      </w:r>
      <w:r w:rsidR="00C560C1">
        <w:t>ую</w:t>
      </w:r>
      <w:r>
        <w:t xml:space="preserve"> форм</w:t>
      </w:r>
      <w:r w:rsidR="00C560C1">
        <w:t>у</w:t>
      </w:r>
      <w:r>
        <w:t xml:space="preserve"> внешней обработки. </w:t>
      </w:r>
      <w:r w:rsidR="0053619D">
        <w:t>Форма</w:t>
      </w:r>
      <w:r>
        <w:t xml:space="preserve"> разбит</w:t>
      </w:r>
      <w:r w:rsidR="0053619D">
        <w:t>а</w:t>
      </w:r>
      <w:r>
        <w:t xml:space="preserve"> на </w:t>
      </w:r>
      <w:r w:rsidR="00E55A29">
        <w:t>5</w:t>
      </w:r>
      <w:r>
        <w:t xml:space="preserve"> функциональны</w:t>
      </w:r>
      <w:r w:rsidR="00E55A29">
        <w:t>х</w:t>
      </w:r>
      <w:r>
        <w:t xml:space="preserve"> част</w:t>
      </w:r>
      <w:r w:rsidR="00E55A29">
        <w:t>ей</w:t>
      </w:r>
      <w:r w:rsidR="00D309CA">
        <w:t xml:space="preserve"> (вклад</w:t>
      </w:r>
      <w:r w:rsidR="00E55A29">
        <w:t>ок</w:t>
      </w:r>
      <w:r w:rsidR="00D309CA">
        <w:t>)</w:t>
      </w:r>
      <w:r>
        <w:t xml:space="preserve"> и позволяет работать с торговыми точками и их основными данными, маркетинговыми акциями, торговыми представителям</w:t>
      </w:r>
      <w:r w:rsidR="006C278A">
        <w:t>,</w:t>
      </w:r>
      <w:r>
        <w:t xml:space="preserve"> маршрутами торговых представителей</w:t>
      </w:r>
      <w:r w:rsidR="006C278A">
        <w:t xml:space="preserve"> и отслеживать жизненный цикл заказов</w:t>
      </w:r>
      <w:r>
        <w:t>.</w:t>
      </w:r>
    </w:p>
    <w:p w14:paraId="1846DA9E" w14:textId="7E584FE7" w:rsidR="00D6445A" w:rsidRDefault="00A636AD" w:rsidP="00A636AD">
      <w:pPr>
        <w:pStyle w:val="a7"/>
      </w:pPr>
      <w:r>
        <w:t>Вкладка «Торговые точки». Роли: НОП и региональный менеджер (за исключением вкладки «Торговые матрицы»).</w:t>
      </w:r>
    </w:p>
    <w:p w14:paraId="1CFE400A" w14:textId="77777777" w:rsidR="00D6445A" w:rsidRDefault="00D6445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713D8F33" w14:textId="77777777" w:rsidR="00A636AD" w:rsidRDefault="005E5C4F" w:rsidP="00A636AD">
      <w:pPr>
        <w:pStyle w:val="a7"/>
      </w:pPr>
      <w:r>
        <w:lastRenderedPageBreak/>
        <w:t xml:space="preserve">В данном окне </w:t>
      </w:r>
      <w:r w:rsidR="000D28DE">
        <w:t xml:space="preserve">предоставляется </w:t>
      </w:r>
      <w:r>
        <w:t>возможность</w:t>
      </w:r>
      <w:r w:rsidR="00A636AD">
        <w:t>:</w:t>
      </w:r>
    </w:p>
    <w:p w14:paraId="61AB9362" w14:textId="2D676CE0" w:rsidR="00A636AD" w:rsidRDefault="007519C8" w:rsidP="00496575">
      <w:pPr>
        <w:pStyle w:val="a"/>
      </w:pPr>
      <w:r>
        <w:t>работ</w:t>
      </w:r>
      <w:r w:rsidR="00D309CA">
        <w:t>ы</w:t>
      </w:r>
      <w:r>
        <w:t xml:space="preserve"> с данными торговых точек (создать и удалить в списке, редактировать в паспорте), </w:t>
      </w:r>
      <w:r w:rsidR="00732507">
        <w:t>рисунок 1</w:t>
      </w:r>
      <w:r w:rsidR="001B1DCC">
        <w:t>8</w:t>
      </w:r>
      <w:r w:rsidR="00A636AD">
        <w:t>;</w:t>
      </w:r>
    </w:p>
    <w:p w14:paraId="0E41FA2F" w14:textId="1A4CC4C5" w:rsidR="0099352D" w:rsidRDefault="00636AB1" w:rsidP="001B1DCC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E256926" wp14:editId="12A9AA46">
            <wp:extent cx="6299835" cy="249809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5.b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79FEA" w14:textId="54A4D030" w:rsidR="00736EC5" w:rsidRPr="00736EC5" w:rsidRDefault="0099352D" w:rsidP="001B1DCC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18</w:t>
      </w:r>
      <w:r w:rsidR="000A3245">
        <w:fldChar w:fldCharType="end"/>
      </w:r>
      <w:r>
        <w:t xml:space="preserve"> – Паспорт торговой точки</w:t>
      </w:r>
    </w:p>
    <w:p w14:paraId="4F2E8862" w14:textId="79072637" w:rsidR="00A636AD" w:rsidRDefault="0096509E" w:rsidP="00496575">
      <w:pPr>
        <w:pStyle w:val="a"/>
      </w:pPr>
      <w:r>
        <w:t>просмотра</w:t>
      </w:r>
      <w:r w:rsidR="00A636AD">
        <w:t xml:space="preserve"> истори</w:t>
      </w:r>
      <w:r>
        <w:t>и</w:t>
      </w:r>
      <w:r w:rsidR="00A636AD">
        <w:t xml:space="preserve"> заказов </w:t>
      </w:r>
      <w:r w:rsidR="007519C8">
        <w:t xml:space="preserve">выбранной </w:t>
      </w:r>
      <w:r w:rsidR="00A636AD">
        <w:t>торгов</w:t>
      </w:r>
      <w:r w:rsidR="007519C8">
        <w:t>ой</w:t>
      </w:r>
      <w:r w:rsidR="00A636AD">
        <w:t xml:space="preserve"> точ</w:t>
      </w:r>
      <w:r w:rsidR="007519C8">
        <w:t>ки</w:t>
      </w:r>
      <w:r w:rsidR="00732507">
        <w:t xml:space="preserve"> (рисунок 1</w:t>
      </w:r>
      <w:r w:rsidR="001B1DCC">
        <w:t>9</w:t>
      </w:r>
      <w:r w:rsidR="00A636AD">
        <w:t>);</w:t>
      </w:r>
    </w:p>
    <w:p w14:paraId="4732F02B" w14:textId="55986107" w:rsidR="00395BA8" w:rsidRDefault="009218F9" w:rsidP="001B1DCC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1CF3284" wp14:editId="1EDAC57A">
            <wp:extent cx="6299835" cy="249110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6.b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9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46FED" w14:textId="2DA75526" w:rsidR="00395BA8" w:rsidRPr="00395BA8" w:rsidRDefault="00395BA8" w:rsidP="001B1DCC">
      <w:pPr>
        <w:pStyle w:val="a7"/>
        <w:ind w:firstLine="0"/>
        <w:jc w:val="center"/>
        <w:rPr>
          <w:highlight w:val="yellow"/>
        </w:rPr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19</w:t>
      </w:r>
      <w:r w:rsidR="000A3245">
        <w:fldChar w:fldCharType="end"/>
      </w:r>
      <w:r w:rsidRPr="00395BA8">
        <w:t xml:space="preserve"> – </w:t>
      </w:r>
      <w:r>
        <w:t>Вкладка «История заказов ТТ»</w:t>
      </w:r>
    </w:p>
    <w:p w14:paraId="5EB68374" w14:textId="656104DD" w:rsidR="00D6445A" w:rsidRDefault="0096509E" w:rsidP="00496575">
      <w:pPr>
        <w:pStyle w:val="a"/>
      </w:pPr>
      <w:r>
        <w:t>просмотра</w:t>
      </w:r>
      <w:r w:rsidR="00A636AD">
        <w:t xml:space="preserve"> информаци</w:t>
      </w:r>
      <w:r>
        <w:t>и</w:t>
      </w:r>
      <w:r w:rsidR="00A636AD">
        <w:t xml:space="preserve"> о скидках (данные документа «Установка с</w:t>
      </w:r>
      <w:r w:rsidR="00732507">
        <w:t xml:space="preserve">кидки номенклатуры»), рисунок </w:t>
      </w:r>
      <w:r w:rsidR="001B1DCC">
        <w:t>20</w:t>
      </w:r>
      <w:r w:rsidR="00A636AD">
        <w:t>;</w:t>
      </w:r>
    </w:p>
    <w:p w14:paraId="56048214" w14:textId="77777777" w:rsidR="00D6445A" w:rsidRDefault="00D6445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1ADDE75D" w14:textId="0E16BC05" w:rsidR="00395BA8" w:rsidRDefault="009218F9" w:rsidP="00EC7969">
      <w:pPr>
        <w:pStyle w:val="a7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37C4EA" wp14:editId="5C592195">
            <wp:extent cx="5723906" cy="2263369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7.b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9961" cy="226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195AE" w14:textId="687142E5" w:rsidR="00395BA8" w:rsidRDefault="00395BA8" w:rsidP="00EC7969">
      <w:pPr>
        <w:pStyle w:val="a7"/>
        <w:ind w:firstLine="0"/>
        <w:jc w:val="center"/>
        <w:rPr>
          <w:highlight w:val="yellow"/>
        </w:rPr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0</w:t>
      </w:r>
      <w:r w:rsidR="000A3245">
        <w:fldChar w:fldCharType="end"/>
      </w:r>
      <w:r>
        <w:t xml:space="preserve"> – Вкладка «Скидки»</w:t>
      </w:r>
    </w:p>
    <w:p w14:paraId="2DD80536" w14:textId="30EA3F68" w:rsidR="00A636AD" w:rsidRDefault="0096509E" w:rsidP="00496575">
      <w:pPr>
        <w:pStyle w:val="a"/>
      </w:pPr>
      <w:r>
        <w:t>просмотра</w:t>
      </w:r>
      <w:r w:rsidR="00A636AD">
        <w:t xml:space="preserve"> информаци</w:t>
      </w:r>
      <w:r>
        <w:t>и</w:t>
      </w:r>
      <w:r w:rsidR="00A636AD">
        <w:t xml:space="preserve"> об индивидуальных условиях (данные документа «Условия поставок по дог</w:t>
      </w:r>
      <w:r w:rsidR="00732507">
        <w:t xml:space="preserve">оворам контрагента»), рисунок </w:t>
      </w:r>
      <w:r w:rsidR="00EC7969">
        <w:t>21</w:t>
      </w:r>
      <w:r w:rsidR="00A636AD">
        <w:t>;</w:t>
      </w:r>
    </w:p>
    <w:p w14:paraId="534CA9A7" w14:textId="5A8603D8" w:rsidR="00395BA8" w:rsidRDefault="00AC53C0" w:rsidP="00EC7969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24E63FC" wp14:editId="12C7EADD">
            <wp:extent cx="5723906" cy="2263369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8.b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0004" cy="226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55EFC" w14:textId="04A2D950" w:rsidR="00395BA8" w:rsidRDefault="00395BA8" w:rsidP="00EC7969">
      <w:pPr>
        <w:pStyle w:val="a7"/>
        <w:ind w:firstLine="0"/>
        <w:jc w:val="center"/>
        <w:rPr>
          <w:highlight w:val="yellow"/>
        </w:rPr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1</w:t>
      </w:r>
      <w:r w:rsidR="000A3245">
        <w:fldChar w:fldCharType="end"/>
      </w:r>
      <w:r>
        <w:t xml:space="preserve"> – Вкладка «</w:t>
      </w:r>
      <w:r w:rsidR="00D6445A">
        <w:t>Индивидуальные</w:t>
      </w:r>
      <w:r>
        <w:t xml:space="preserve"> условия»</w:t>
      </w:r>
    </w:p>
    <w:p w14:paraId="31E9B1EE" w14:textId="3A9A131F" w:rsidR="00A636AD" w:rsidRDefault="004A1CDD" w:rsidP="00496575">
      <w:pPr>
        <w:pStyle w:val="a"/>
      </w:pPr>
      <w:r>
        <w:t>работать со</w:t>
      </w:r>
      <w:r w:rsidR="00A636AD">
        <w:t xml:space="preserve"> спис</w:t>
      </w:r>
      <w:r>
        <w:t>ком</w:t>
      </w:r>
      <w:r w:rsidR="00A636AD">
        <w:t xml:space="preserve"> маркетинговых </w:t>
      </w:r>
      <w:r w:rsidR="00732507">
        <w:t xml:space="preserve">акций торговой точки (рисунок </w:t>
      </w:r>
      <w:r w:rsidR="00EC7969">
        <w:t>22</w:t>
      </w:r>
      <w:r w:rsidR="00A636AD">
        <w:t>);</w:t>
      </w:r>
    </w:p>
    <w:p w14:paraId="6D5BBCC4" w14:textId="11F66044" w:rsidR="007E633B" w:rsidRDefault="00E55A29" w:rsidP="00EC7969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D7BB57" wp14:editId="6815129D">
            <wp:extent cx="5640779" cy="223220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9.b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7163" cy="223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F5E07" w14:textId="648C3BDD" w:rsidR="00EC7969" w:rsidRDefault="007E633B" w:rsidP="00EC7969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2</w:t>
      </w:r>
      <w:r w:rsidR="000A3245">
        <w:fldChar w:fldCharType="end"/>
      </w:r>
      <w:r>
        <w:t xml:space="preserve"> – Вкладка «Маркетинговые акции»</w:t>
      </w:r>
      <w:r w:rsidR="00EC7969">
        <w:br w:type="page"/>
      </w:r>
    </w:p>
    <w:p w14:paraId="1E87654B" w14:textId="1591B78C" w:rsidR="00A636AD" w:rsidRDefault="004A1CDD" w:rsidP="00496575">
      <w:pPr>
        <w:pStyle w:val="a"/>
      </w:pPr>
      <w:r>
        <w:lastRenderedPageBreak/>
        <w:t>работы с торговыми матрицами (список номенклатуры) торговых точек (добавлять с помощью подбора из торговой матрицы торговой сети точки и удалять)</w:t>
      </w:r>
      <w:r w:rsidR="003E00F9">
        <w:t xml:space="preserve">, </w:t>
      </w:r>
      <w:r w:rsidR="00732507">
        <w:t>рисунок 2</w:t>
      </w:r>
      <w:r w:rsidR="00EC7969">
        <w:t>3</w:t>
      </w:r>
      <w:r w:rsidR="00A636AD">
        <w:t>;</w:t>
      </w:r>
    </w:p>
    <w:p w14:paraId="4B45A29F" w14:textId="66EC4EB6" w:rsidR="002E24C9" w:rsidRDefault="00E55A29" w:rsidP="00EC7969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29499A0" wp14:editId="6E1464FC">
            <wp:extent cx="5842659" cy="2310327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10.b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9857" cy="2313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C8654" w14:textId="2D6F3DB7" w:rsidR="00A876BF" w:rsidRDefault="002E24C9" w:rsidP="00EC7969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3</w:t>
      </w:r>
      <w:r w:rsidR="000A3245">
        <w:fldChar w:fldCharType="end"/>
      </w:r>
      <w:r>
        <w:t xml:space="preserve"> – Вкладка «Торговая матрица ТТ»</w:t>
      </w:r>
    </w:p>
    <w:p w14:paraId="493A12D1" w14:textId="64B69FFA" w:rsidR="00A636AD" w:rsidRDefault="00A636AD" w:rsidP="00496575">
      <w:pPr>
        <w:pStyle w:val="a"/>
      </w:pPr>
      <w:r>
        <w:t>контролировать активность торговых точек в зависимости от даты последнего заказа</w:t>
      </w:r>
      <w:r w:rsidR="00732507">
        <w:t xml:space="preserve"> (рисунок 2</w:t>
      </w:r>
      <w:r w:rsidR="004726B6">
        <w:t>4</w:t>
      </w:r>
      <w:r w:rsidR="00A3074D">
        <w:t>)</w:t>
      </w:r>
      <w:r w:rsidR="00124E02">
        <w:t>.</w:t>
      </w:r>
    </w:p>
    <w:p w14:paraId="53F0AEA5" w14:textId="77777777" w:rsidR="00A3074D" w:rsidRDefault="00A3074D" w:rsidP="004726B6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204999" wp14:editId="0155835C">
            <wp:extent cx="3384467" cy="643579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5.b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3607" cy="651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8DE29" w14:textId="27C94933" w:rsidR="00A3074D" w:rsidRDefault="00A3074D" w:rsidP="004726B6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4</w:t>
      </w:r>
      <w:r w:rsidR="000A3245">
        <w:fldChar w:fldCharType="end"/>
      </w:r>
      <w:r>
        <w:t xml:space="preserve"> – Контроль активности торговых точек</w:t>
      </w:r>
    </w:p>
    <w:p w14:paraId="791FAC26" w14:textId="523D6650" w:rsidR="005E5C4F" w:rsidRDefault="005E5C4F" w:rsidP="005E5C4F">
      <w:pPr>
        <w:pStyle w:val="a7"/>
      </w:pPr>
      <w:r>
        <w:t>Вкладка «</w:t>
      </w:r>
      <w:r w:rsidR="00031429">
        <w:t>Управление м</w:t>
      </w:r>
      <w:r>
        <w:t>аркетинговыми акциями»</w:t>
      </w:r>
      <w:r w:rsidR="00F97C89">
        <w:t xml:space="preserve"> (рисун</w:t>
      </w:r>
      <w:r w:rsidR="00732507">
        <w:t>ок 2</w:t>
      </w:r>
      <w:r w:rsidR="004726B6">
        <w:t>5</w:t>
      </w:r>
      <w:r w:rsidR="00F97C89">
        <w:t>)</w:t>
      </w:r>
      <w:r>
        <w:t>. Роли: НОП и региональный менеджер.</w:t>
      </w:r>
    </w:p>
    <w:p w14:paraId="4F1C252A" w14:textId="7B07E6B1" w:rsidR="00031429" w:rsidRDefault="00E55A29" w:rsidP="004726B6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29FCE6" wp14:editId="77739A1E">
            <wp:extent cx="6299835" cy="249809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11.b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AA3BD" w14:textId="3DD6A0D3" w:rsidR="004726B6" w:rsidRDefault="00031429" w:rsidP="004726B6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5</w:t>
      </w:r>
      <w:r w:rsidR="000A3245">
        <w:fldChar w:fldCharType="end"/>
      </w:r>
      <w:r>
        <w:t xml:space="preserve"> – Вкладка «Управление маркетинговыми акциями»</w:t>
      </w:r>
    </w:p>
    <w:p w14:paraId="24C4589C" w14:textId="77777777" w:rsidR="004726B6" w:rsidRDefault="004726B6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9F83737" w14:textId="3DD6B159" w:rsidR="00C9356A" w:rsidRDefault="00C9356A" w:rsidP="00C9356A">
      <w:pPr>
        <w:pStyle w:val="a7"/>
      </w:pPr>
      <w:r>
        <w:lastRenderedPageBreak/>
        <w:t xml:space="preserve">На данной вкладке пользователь </w:t>
      </w:r>
      <w:r w:rsidRPr="004726B6">
        <w:t xml:space="preserve">может </w:t>
      </w:r>
      <w:r w:rsidR="004726B6" w:rsidRPr="004726B6">
        <w:t>внести данные для</w:t>
      </w:r>
      <w:r w:rsidRPr="004726B6">
        <w:t xml:space="preserve"> </w:t>
      </w:r>
      <w:r>
        <w:t>маркетинговы</w:t>
      </w:r>
      <w:r w:rsidR="004726B6">
        <w:t xml:space="preserve">х </w:t>
      </w:r>
      <w:r>
        <w:t>акци</w:t>
      </w:r>
      <w:r w:rsidR="004726B6">
        <w:t>й</w:t>
      </w:r>
      <w:r>
        <w:t>, то есть назначить скидку или персональную цену на номенклатуру для торговых точек. Соответственно система позволяет формировать стандартные документы (пакет документов) – «Установка скидок номенклатуры» и «Условия поставок по договорам контрагентов»</w:t>
      </w:r>
      <w:r w:rsidR="002562B0">
        <w:t>.</w:t>
      </w:r>
    </w:p>
    <w:p w14:paraId="526B239A" w14:textId="77777777" w:rsidR="004E0A75" w:rsidRDefault="005E5C4F" w:rsidP="005E5C4F">
      <w:pPr>
        <w:pStyle w:val="a7"/>
      </w:pPr>
      <w:r>
        <w:t xml:space="preserve">В данном окне </w:t>
      </w:r>
      <w:r w:rsidR="000D28DE">
        <w:t xml:space="preserve">предоставляется </w:t>
      </w:r>
      <w:r>
        <w:t>возможность:</w:t>
      </w:r>
    </w:p>
    <w:p w14:paraId="7341B6FD" w14:textId="77777777" w:rsidR="004174BC" w:rsidRDefault="00144E2B" w:rsidP="00496575">
      <w:pPr>
        <w:pStyle w:val="a"/>
      </w:pPr>
      <w:r>
        <w:t>просмотра</w:t>
      </w:r>
      <w:r w:rsidR="00F97C89">
        <w:t xml:space="preserve"> спис</w:t>
      </w:r>
      <w:r>
        <w:t>ка</w:t>
      </w:r>
      <w:r w:rsidR="00F97C89">
        <w:t xml:space="preserve"> всех маркетинговых акций (левая часть окна);</w:t>
      </w:r>
    </w:p>
    <w:p w14:paraId="3B160544" w14:textId="77777777" w:rsidR="00F97C89" w:rsidRDefault="00144E2B" w:rsidP="00496575">
      <w:pPr>
        <w:pStyle w:val="a"/>
      </w:pPr>
      <w:r>
        <w:t>просмотра</w:t>
      </w:r>
      <w:r w:rsidR="00F97C89">
        <w:t xml:space="preserve"> спис</w:t>
      </w:r>
      <w:r>
        <w:t>ка</w:t>
      </w:r>
      <w:r w:rsidR="00F97C89">
        <w:t xml:space="preserve"> торговых точек</w:t>
      </w:r>
      <w:r w:rsidR="00E667A8">
        <w:t>,</w:t>
      </w:r>
      <w:r w:rsidR="00F97C89">
        <w:t xml:space="preserve"> назначенных на акцию (правая часть окна);</w:t>
      </w:r>
    </w:p>
    <w:p w14:paraId="56D4D732" w14:textId="513C783D" w:rsidR="00F97C89" w:rsidRDefault="00031429" w:rsidP="00496575">
      <w:pPr>
        <w:pStyle w:val="a"/>
      </w:pPr>
      <w:r>
        <w:t xml:space="preserve">создать </w:t>
      </w:r>
      <w:r w:rsidR="00144E2B">
        <w:t>маркетинговую акцию</w:t>
      </w:r>
      <w:r w:rsidR="00732507">
        <w:t xml:space="preserve"> (рисунок 2</w:t>
      </w:r>
      <w:r w:rsidR="004726B6">
        <w:t>6</w:t>
      </w:r>
      <w:r>
        <w:t>)</w:t>
      </w:r>
      <w:r w:rsidR="004726B6">
        <w:t>.</w:t>
      </w:r>
    </w:p>
    <w:p w14:paraId="5895F83C" w14:textId="77777777" w:rsidR="004726B6" w:rsidRDefault="004726B6" w:rsidP="004726B6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214A101" wp14:editId="6C716586">
            <wp:extent cx="5557652" cy="3523039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1_1.b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6522" cy="3528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10BF6" w14:textId="2ACBDECD" w:rsidR="004726B6" w:rsidRDefault="004726B6" w:rsidP="004726B6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26</w:t>
      </w:r>
      <w:r w:rsidR="0040576B">
        <w:rPr>
          <w:noProof/>
        </w:rPr>
        <w:fldChar w:fldCharType="end"/>
      </w:r>
      <w:r>
        <w:t xml:space="preserve"> – Создание скидки</w:t>
      </w:r>
    </w:p>
    <w:p w14:paraId="7A2E863A" w14:textId="2C2C2006" w:rsidR="00ED17A5" w:rsidRDefault="00ED17A5" w:rsidP="00ED17A5">
      <w:pPr>
        <w:pStyle w:val="a7"/>
      </w:pPr>
      <w:r>
        <w:t>Вкладка «Торговые представители» (рисунок 2</w:t>
      </w:r>
      <w:r w:rsidR="004726B6">
        <w:t>7</w:t>
      </w:r>
      <w:r>
        <w:t>). Роли: НОП и региональный менеджер.</w:t>
      </w:r>
    </w:p>
    <w:p w14:paraId="7400A3A5" w14:textId="77777777" w:rsidR="00ED17A5" w:rsidRDefault="00ED17A5" w:rsidP="00ED17A5">
      <w:pPr>
        <w:pStyle w:val="a7"/>
      </w:pPr>
      <w:r>
        <w:t>В данном окне предоставляется возможность:</w:t>
      </w:r>
    </w:p>
    <w:p w14:paraId="5792EEF8" w14:textId="1BC31223" w:rsidR="00ED17A5" w:rsidRDefault="00ED17A5" w:rsidP="00496575">
      <w:pPr>
        <w:pStyle w:val="a"/>
      </w:pPr>
      <w:r>
        <w:t>работать с данными торговых представителей (создать и удалить в списке, редактировать в паспорте), рисунок 2</w:t>
      </w:r>
      <w:r w:rsidR="004726B6">
        <w:t>7</w:t>
      </w:r>
      <w:r>
        <w:t>;</w:t>
      </w:r>
    </w:p>
    <w:p w14:paraId="3AE68E04" w14:textId="5BFD72AF" w:rsidR="00ED17A5" w:rsidRDefault="00ED17A5" w:rsidP="00496575">
      <w:pPr>
        <w:pStyle w:val="a"/>
      </w:pPr>
      <w:r>
        <w:t>просмотра истории торгового представителя – заказы покупателей с подробным составом каждого из них (рисунок 2</w:t>
      </w:r>
      <w:r w:rsidR="004726B6">
        <w:t>8</w:t>
      </w:r>
      <w:r>
        <w:t>).</w:t>
      </w:r>
    </w:p>
    <w:p w14:paraId="3018E745" w14:textId="38B81F6E" w:rsidR="008B1A65" w:rsidRDefault="00E55A29" w:rsidP="004726B6">
      <w:pPr>
        <w:pStyle w:val="a7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A9A9103" wp14:editId="6E48346A">
            <wp:extent cx="5856219" cy="2315688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12.b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3595" cy="2326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D0E91" w14:textId="7A7F5E07" w:rsidR="004174BC" w:rsidRDefault="008B1A65" w:rsidP="004726B6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7</w:t>
      </w:r>
      <w:r w:rsidR="000A3245">
        <w:fldChar w:fldCharType="end"/>
      </w:r>
      <w:r>
        <w:t xml:space="preserve"> – Вкладка «Торговые представители»</w:t>
      </w:r>
    </w:p>
    <w:p w14:paraId="1ACCAF6D" w14:textId="10DEB05B" w:rsidR="005C1640" w:rsidRDefault="00E55A29" w:rsidP="004726B6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A204E67" wp14:editId="7EB1928D">
            <wp:extent cx="5886252" cy="2327564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13.b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390" cy="2336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2A571" w14:textId="30169B23" w:rsidR="00EC4BB8" w:rsidRDefault="005C1640" w:rsidP="004726B6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8</w:t>
      </w:r>
      <w:r w:rsidR="000A3245">
        <w:fldChar w:fldCharType="end"/>
      </w:r>
      <w:r>
        <w:t xml:space="preserve"> – Вкладка «История ТП»</w:t>
      </w:r>
    </w:p>
    <w:p w14:paraId="7E41A668" w14:textId="53894BBE" w:rsidR="00354AC5" w:rsidRDefault="00354AC5" w:rsidP="00354AC5">
      <w:pPr>
        <w:pStyle w:val="a7"/>
      </w:pPr>
      <w:r>
        <w:t>Вкладка «Управ</w:t>
      </w:r>
      <w:r w:rsidR="00732507">
        <w:t>ление маршрутами ТП» (рисунок 2</w:t>
      </w:r>
      <w:r w:rsidR="004726B6">
        <w:t>9</w:t>
      </w:r>
      <w:r>
        <w:t>). Роли: НОП и региональный менеджер.</w:t>
      </w:r>
    </w:p>
    <w:p w14:paraId="3799D320" w14:textId="6EF90BD7" w:rsidR="00AF05F9" w:rsidRDefault="00E55A29" w:rsidP="004726B6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482A91" wp14:editId="39822F90">
            <wp:extent cx="6299835" cy="2491105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4.b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9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74C18" w14:textId="7265CE88" w:rsidR="004726B6" w:rsidRDefault="00AF05F9" w:rsidP="004726B6">
      <w:pPr>
        <w:pStyle w:val="a7"/>
        <w:ind w:firstLine="0"/>
        <w:jc w:val="center"/>
      </w:pPr>
      <w:r>
        <w:t xml:space="preserve">Рисунок </w:t>
      </w:r>
      <w:r w:rsidR="000A3245">
        <w:fldChar w:fldCharType="begin"/>
      </w:r>
      <w:r>
        <w:instrText xml:space="preserve"> SEQ Рисунок \* ARABIC </w:instrText>
      </w:r>
      <w:r w:rsidR="000A3245">
        <w:fldChar w:fldCharType="separate"/>
      </w:r>
      <w:r w:rsidR="00362D07">
        <w:rPr>
          <w:noProof/>
        </w:rPr>
        <w:t>29</w:t>
      </w:r>
      <w:r w:rsidR="000A3245">
        <w:fldChar w:fldCharType="end"/>
      </w:r>
      <w:r>
        <w:t xml:space="preserve"> – Вкладка «Управление маршрутами ТП»</w:t>
      </w:r>
      <w:r w:rsidR="004726B6">
        <w:br w:type="page"/>
      </w:r>
    </w:p>
    <w:p w14:paraId="34204814" w14:textId="552B8918" w:rsidR="00AF05F9" w:rsidRDefault="00AF05F9" w:rsidP="00AF05F9">
      <w:pPr>
        <w:pStyle w:val="a7"/>
      </w:pPr>
      <w:r>
        <w:lastRenderedPageBreak/>
        <w:t xml:space="preserve">В данном окне </w:t>
      </w:r>
      <w:r w:rsidR="000D28DE">
        <w:t xml:space="preserve">предоставляется </w:t>
      </w:r>
      <w:r>
        <w:t>возможность:</w:t>
      </w:r>
    </w:p>
    <w:p w14:paraId="5579E5AE" w14:textId="77777777" w:rsidR="000D28DE" w:rsidRDefault="000D28DE" w:rsidP="00496575">
      <w:pPr>
        <w:pStyle w:val="a"/>
      </w:pPr>
      <w:bookmarkStart w:id="42" w:name="_Hlk12537225"/>
      <w:r>
        <w:t xml:space="preserve">работать с данными маршрутов </w:t>
      </w:r>
      <w:r w:rsidR="008A2A7C">
        <w:t xml:space="preserve">торговых представителей </w:t>
      </w:r>
      <w:r>
        <w:t>(добавлять и удалять)</w:t>
      </w:r>
      <w:r w:rsidR="008A2A7C">
        <w:t xml:space="preserve"> – левая часть</w:t>
      </w:r>
      <w:r w:rsidR="006D51F9">
        <w:t xml:space="preserve"> окна</w:t>
      </w:r>
      <w:r>
        <w:t>;</w:t>
      </w:r>
    </w:p>
    <w:bookmarkEnd w:id="42"/>
    <w:p w14:paraId="406D29D0" w14:textId="77777777" w:rsidR="000D28DE" w:rsidRDefault="000D28DE" w:rsidP="00496575">
      <w:pPr>
        <w:pStyle w:val="a"/>
      </w:pPr>
      <w:r>
        <w:t>работать со списком торговых точек (добавлять и удалять)</w:t>
      </w:r>
      <w:r w:rsidR="006D51F9">
        <w:t xml:space="preserve"> – правая часть окна</w:t>
      </w:r>
      <w:r w:rsidR="006572CB">
        <w:t>.</w:t>
      </w:r>
    </w:p>
    <w:p w14:paraId="2C043885" w14:textId="3090421C" w:rsidR="0080664A" w:rsidRDefault="0080664A" w:rsidP="0080664A">
      <w:pPr>
        <w:pStyle w:val="a7"/>
      </w:pPr>
      <w:r>
        <w:t>Вкладка «Наблюдатель»</w:t>
      </w:r>
      <w:r w:rsidR="00D45D34">
        <w:t xml:space="preserve"> (рисунок 30)</w:t>
      </w:r>
      <w:r>
        <w:t>. Роли: НОП.</w:t>
      </w:r>
    </w:p>
    <w:p w14:paraId="1A60EC00" w14:textId="77777777" w:rsidR="00AF6163" w:rsidRDefault="00D45D34" w:rsidP="00EC7164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8070DA" wp14:editId="5FAF0DEB">
            <wp:extent cx="6299835" cy="241681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16.b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505B7" w14:textId="346A7306" w:rsidR="00D45D34" w:rsidRDefault="00AF6163" w:rsidP="00EC7164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0</w:t>
      </w:r>
      <w:r w:rsidR="0040576B">
        <w:rPr>
          <w:noProof/>
        </w:rPr>
        <w:fldChar w:fldCharType="end"/>
      </w:r>
      <w:r>
        <w:t xml:space="preserve"> – Вкладка «Наблюдатель»</w:t>
      </w:r>
    </w:p>
    <w:p w14:paraId="1FB3F32C" w14:textId="38F9039C" w:rsidR="0080664A" w:rsidRDefault="0080664A" w:rsidP="0080664A">
      <w:pPr>
        <w:pStyle w:val="a7"/>
      </w:pPr>
      <w:r>
        <w:t>В данном окне предоставляется возможность:</w:t>
      </w:r>
    </w:p>
    <w:p w14:paraId="5DCA9E4F" w14:textId="2F201E4C" w:rsidR="0080664A" w:rsidRDefault="0080664A" w:rsidP="00496575">
      <w:pPr>
        <w:pStyle w:val="a"/>
      </w:pPr>
      <w:r>
        <w:t>просмотр</w:t>
      </w:r>
      <w:r w:rsidR="006119F1">
        <w:t>а</w:t>
      </w:r>
      <w:r>
        <w:t xml:space="preserve"> список заказов и состав каждого из них;</w:t>
      </w:r>
    </w:p>
    <w:p w14:paraId="3DD38C39" w14:textId="69941A90" w:rsidR="0080664A" w:rsidRDefault="00AF6163" w:rsidP="00496575">
      <w:pPr>
        <w:pStyle w:val="a"/>
      </w:pPr>
      <w:r>
        <w:t>просмотр</w:t>
      </w:r>
      <w:r w:rsidR="006119F1">
        <w:t>а</w:t>
      </w:r>
      <w:r>
        <w:t xml:space="preserve"> информаци</w:t>
      </w:r>
      <w:r w:rsidR="002670F5">
        <w:t>и</w:t>
      </w:r>
      <w:r>
        <w:t xml:space="preserve"> об инцидентном заказе (отсутствие </w:t>
      </w:r>
      <w:r w:rsidR="00F74E94">
        <w:t xml:space="preserve">наименование торговой точки </w:t>
      </w:r>
      <w:r>
        <w:t xml:space="preserve">или </w:t>
      </w:r>
      <w:r w:rsidR="0056074C">
        <w:t xml:space="preserve">наличие </w:t>
      </w:r>
      <w:r>
        <w:t>дебиторская задолженность), рисунок 31.</w:t>
      </w:r>
    </w:p>
    <w:p w14:paraId="785783D4" w14:textId="77777777" w:rsidR="00AF6163" w:rsidRDefault="00AF6163" w:rsidP="00EC7164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0E22A0D" wp14:editId="5B4F0835">
            <wp:extent cx="3232053" cy="2149433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17.b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8571" cy="2160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CC323" w14:textId="4B282276" w:rsidR="00EC7164" w:rsidRDefault="00AF6163" w:rsidP="00EC7164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1</w:t>
      </w:r>
      <w:r w:rsidR="0040576B">
        <w:rPr>
          <w:noProof/>
        </w:rPr>
        <w:fldChar w:fldCharType="end"/>
      </w:r>
      <w:r>
        <w:t xml:space="preserve"> – Окно «Информация об инциденте»</w:t>
      </w:r>
      <w:r w:rsidR="00EC7164">
        <w:br w:type="page"/>
      </w:r>
    </w:p>
    <w:p w14:paraId="36E9F617" w14:textId="20958F86" w:rsidR="000D28DE" w:rsidRDefault="006572CB" w:rsidP="006572CB">
      <w:pPr>
        <w:pStyle w:val="a7"/>
      </w:pPr>
      <w:r>
        <w:lastRenderedPageBreak/>
        <w:t xml:space="preserve">В каждом </w:t>
      </w:r>
      <w:r w:rsidR="00C07475">
        <w:t>окне</w:t>
      </w:r>
      <w:r>
        <w:t xml:space="preserve"> предусмотрено несколько дополнительных функций для удобной работы со списками:</w:t>
      </w:r>
    </w:p>
    <w:p w14:paraId="4892AEEA" w14:textId="77777777" w:rsidR="006572CB" w:rsidRDefault="006572CB" w:rsidP="00496575">
      <w:pPr>
        <w:pStyle w:val="a"/>
      </w:pPr>
      <w:r w:rsidRPr="00124E02">
        <w:t>отборы по основным атрибутам;</w:t>
      </w:r>
    </w:p>
    <w:p w14:paraId="3E4D29B0" w14:textId="77777777" w:rsidR="00124E02" w:rsidRPr="00124E02" w:rsidRDefault="00124E02" w:rsidP="00496575">
      <w:pPr>
        <w:pStyle w:val="a"/>
      </w:pPr>
      <w:r>
        <w:t>отключение отборов;</w:t>
      </w:r>
    </w:p>
    <w:p w14:paraId="3145273F" w14:textId="77777777" w:rsidR="006572CB" w:rsidRPr="00124E02" w:rsidRDefault="006572CB" w:rsidP="00496575">
      <w:pPr>
        <w:pStyle w:val="a"/>
      </w:pPr>
      <w:r w:rsidRPr="00124E02">
        <w:t>сортировки по основным атрибутам;</w:t>
      </w:r>
    </w:p>
    <w:p w14:paraId="44FF5B5A" w14:textId="77777777" w:rsidR="006572CB" w:rsidRPr="00124E02" w:rsidRDefault="006572CB" w:rsidP="00496575">
      <w:pPr>
        <w:pStyle w:val="a"/>
      </w:pPr>
      <w:r w:rsidRPr="00124E02">
        <w:t>настройка отображения атрибутов;</w:t>
      </w:r>
    </w:p>
    <w:p w14:paraId="13605FC5" w14:textId="77777777" w:rsidR="006572CB" w:rsidRPr="00124E02" w:rsidRDefault="006572CB" w:rsidP="00496575">
      <w:pPr>
        <w:pStyle w:val="a"/>
      </w:pPr>
      <w:r w:rsidRPr="00124E02">
        <w:t>обновление.</w:t>
      </w:r>
    </w:p>
    <w:p w14:paraId="7346B466" w14:textId="0D98121B" w:rsidR="001A3E3E" w:rsidRDefault="001A3E3E" w:rsidP="0048694C">
      <w:pPr>
        <w:pStyle w:val="a7"/>
      </w:pPr>
      <w:r w:rsidRPr="00210E5B">
        <w:t>Все созданные формы автоматизированной системы интуитивно понятны</w:t>
      </w:r>
      <w:r w:rsidR="00F12AF7">
        <w:t xml:space="preserve"> и </w:t>
      </w:r>
      <w:r w:rsidRPr="00210E5B">
        <w:t xml:space="preserve">просты в использовании, что не затруднит переход от бумажных носителей к </w:t>
      </w:r>
      <w:r w:rsidR="00C9356A">
        <w:t>электронным</w:t>
      </w:r>
      <w:r w:rsidRPr="00210E5B">
        <w:t>.</w:t>
      </w:r>
      <w:r w:rsidR="00EC7164">
        <w:t xml:space="preserve"> В таблицах значений </w:t>
      </w:r>
      <w:r w:rsidR="00153799">
        <w:t>предусмотрено</w:t>
      </w:r>
      <w:r w:rsidR="00EC7164">
        <w:t xml:space="preserve"> окрашивани</w:t>
      </w:r>
      <w:r w:rsidR="00153799">
        <w:t>е</w:t>
      </w:r>
      <w:r w:rsidR="00EC7164">
        <w:t xml:space="preserve"> полей или строк для помощи при принятии управленческих решений.</w:t>
      </w:r>
    </w:p>
    <w:p w14:paraId="7A8390DB" w14:textId="452260B6" w:rsidR="001A3E3E" w:rsidRDefault="001A3E3E" w:rsidP="00306888">
      <w:pPr>
        <w:pStyle w:val="a7"/>
      </w:pPr>
    </w:p>
    <w:p w14:paraId="17F9B23E" w14:textId="6B1C67BD" w:rsidR="00306888" w:rsidRPr="00306888" w:rsidRDefault="00306888" w:rsidP="00306888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43" w:name="_Toc13490567"/>
      <w:r w:rsidRPr="00306888">
        <w:rPr>
          <w:rFonts w:ascii="Times New Roman" w:hAnsi="Times New Roman" w:cs="Times New Roman"/>
          <w:b/>
          <w:sz w:val="28"/>
          <w:szCs w:val="28"/>
        </w:rPr>
        <w:t xml:space="preserve">2.4.3 </w:t>
      </w:r>
      <w:r w:rsidR="00D8644D">
        <w:rPr>
          <w:rFonts w:ascii="Times New Roman" w:hAnsi="Times New Roman" w:cs="Times New Roman"/>
          <w:b/>
          <w:sz w:val="28"/>
          <w:szCs w:val="28"/>
        </w:rPr>
        <w:t>А</w:t>
      </w:r>
      <w:r w:rsidR="00502315">
        <w:rPr>
          <w:rFonts w:ascii="Times New Roman" w:hAnsi="Times New Roman" w:cs="Times New Roman"/>
          <w:b/>
          <w:sz w:val="28"/>
          <w:szCs w:val="28"/>
        </w:rPr>
        <w:t>лгоритмы</w:t>
      </w:r>
      <w:bookmarkEnd w:id="43"/>
    </w:p>
    <w:p w14:paraId="7842FF3A" w14:textId="29BE2DBE" w:rsidR="00744140" w:rsidRDefault="00744140" w:rsidP="005B31B0">
      <w:pPr>
        <w:pStyle w:val="a7"/>
      </w:pPr>
      <w:r>
        <w:t xml:space="preserve">Каждая форма внешней обработки </w:t>
      </w:r>
      <w:r w:rsidR="00A011E3">
        <w:t>содержит</w:t>
      </w:r>
      <w:r>
        <w:t xml:space="preserve"> свой </w:t>
      </w:r>
      <w:r w:rsidR="009C6850">
        <w:t xml:space="preserve">программный </w:t>
      </w:r>
      <w:r>
        <w:t>модуль</w:t>
      </w:r>
      <w:r w:rsidR="009A276B">
        <w:t>, который имеет определенный алгоритм.</w:t>
      </w:r>
      <w:r w:rsidR="00A011E3">
        <w:t xml:space="preserve"> Алгоритмы были </w:t>
      </w:r>
      <w:r w:rsidR="00153799">
        <w:t>разработаны</w:t>
      </w:r>
      <w:r w:rsidR="00A011E3">
        <w:t xml:space="preserve"> в виде блок-схем,</w:t>
      </w:r>
      <w:r w:rsidR="00B311AF">
        <w:t xml:space="preserve"> то есть </w:t>
      </w:r>
      <w:r w:rsidR="00A011E3" w:rsidRPr="00A011E3">
        <w:t>графическо</w:t>
      </w:r>
      <w:r w:rsidR="00A011E3">
        <w:t>го</w:t>
      </w:r>
      <w:r w:rsidR="00A011E3" w:rsidRPr="00A011E3">
        <w:t xml:space="preserve"> представлени</w:t>
      </w:r>
      <w:r w:rsidR="00A011E3">
        <w:t>я</w:t>
      </w:r>
      <w:r w:rsidR="00A011E3" w:rsidRPr="00A011E3">
        <w:t xml:space="preserve"> </w:t>
      </w:r>
      <w:r w:rsidR="00B311AF">
        <w:t>какого-либо процесса.</w:t>
      </w:r>
    </w:p>
    <w:p w14:paraId="3D863D14" w14:textId="00D596EB" w:rsidR="00B311AF" w:rsidRDefault="00B311AF" w:rsidP="005B31B0">
      <w:pPr>
        <w:pStyle w:val="a7"/>
      </w:pPr>
      <w:r>
        <w:t xml:space="preserve">В данной работе приведен </w:t>
      </w:r>
      <w:r w:rsidR="00D8644D">
        <w:t>алгоритм</w:t>
      </w:r>
      <w:r>
        <w:t xml:space="preserve"> для формирования торговой матрицы торговой точки</w:t>
      </w:r>
      <w:r w:rsidR="00D8644D">
        <w:t>, представленн</w:t>
      </w:r>
      <w:r w:rsidR="00153799">
        <w:t>ый</w:t>
      </w:r>
      <w:r w:rsidR="00D8644D">
        <w:t xml:space="preserve"> на рисунке 32</w:t>
      </w:r>
      <w:r>
        <w:t>.</w:t>
      </w:r>
    </w:p>
    <w:p w14:paraId="406F31DE" w14:textId="77777777" w:rsidR="00C62D95" w:rsidRDefault="00C62D95" w:rsidP="00C62D95">
      <w:pPr>
        <w:pStyle w:val="a7"/>
      </w:pPr>
      <w:r>
        <w:t>Для выполнения данного алгоритма пользователю необходимо произвести работу с тремя внешними обработками:</w:t>
      </w:r>
    </w:p>
    <w:p w14:paraId="04D8E3EC" w14:textId="77777777" w:rsidR="00C62D95" w:rsidRDefault="00C62D95" w:rsidP="00496575">
      <w:pPr>
        <w:pStyle w:val="a"/>
      </w:pPr>
      <w:r>
        <w:t>«Рабочий стол управления ТМ ЛМК»;</w:t>
      </w:r>
    </w:p>
    <w:p w14:paraId="0FAC9926" w14:textId="77777777" w:rsidR="00C62D95" w:rsidRDefault="00C62D95" w:rsidP="00496575">
      <w:pPr>
        <w:pStyle w:val="a"/>
      </w:pPr>
      <w:r>
        <w:t>«Рабочий стол НОП»;</w:t>
      </w:r>
    </w:p>
    <w:p w14:paraId="6B7BF40F" w14:textId="0D4ED891" w:rsidR="00C62D95" w:rsidRDefault="00C62D95" w:rsidP="00496575">
      <w:pPr>
        <w:pStyle w:val="a"/>
      </w:pPr>
      <w:r>
        <w:t>«Рабочий стол управления ТМ ТС».</w:t>
      </w:r>
    </w:p>
    <w:p w14:paraId="24D6E28F" w14:textId="1D0B7896" w:rsidR="00153799" w:rsidRDefault="00153799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5DF38550" w14:textId="526A92C9" w:rsidR="00D8644D" w:rsidRDefault="0080366A" w:rsidP="00D8644D">
      <w:pPr>
        <w:pStyle w:val="af8"/>
      </w:pPr>
      <w:r>
        <w:object w:dxaOrig="7155" w:dyaOrig="9600" w14:anchorId="068F0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1pt;height:557.6pt" o:ole="">
            <v:imagedata r:id="rId43" o:title=""/>
          </v:shape>
          <o:OLEObject Type="Embed" ProgID="Visio.Drawing.15" ShapeID="_x0000_i1025" DrawAspect="Content" ObjectID="_1624136531" r:id="rId44"/>
        </w:object>
      </w:r>
    </w:p>
    <w:p w14:paraId="3654C4F7" w14:textId="44FAA3BC" w:rsidR="00B311AF" w:rsidRDefault="00D8644D" w:rsidP="00D8644D">
      <w:pPr>
        <w:pStyle w:val="af8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62D07">
        <w:t>32</w:t>
      </w:r>
      <w:r>
        <w:fldChar w:fldCharType="end"/>
      </w:r>
      <w:r>
        <w:t xml:space="preserve"> – Алгоритм «Формирования торговой матрицы торговой точки»</w:t>
      </w:r>
    </w:p>
    <w:p w14:paraId="7A0DE28B" w14:textId="77777777" w:rsidR="00306888" w:rsidRDefault="00306888" w:rsidP="00306888">
      <w:pPr>
        <w:pStyle w:val="a7"/>
      </w:pPr>
    </w:p>
    <w:p w14:paraId="24591FAA" w14:textId="6EC1137F" w:rsidR="001A3E3E" w:rsidRPr="0048694C" w:rsidRDefault="001A3E3E" w:rsidP="00306888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44" w:name="_Toc11971940"/>
      <w:bookmarkStart w:id="45" w:name="_Toc13490568"/>
      <w:r w:rsidRPr="0048694C">
        <w:rPr>
          <w:rFonts w:ascii="Times New Roman" w:hAnsi="Times New Roman" w:cs="Times New Roman"/>
          <w:b/>
          <w:sz w:val="28"/>
          <w:szCs w:val="28"/>
        </w:rPr>
        <w:t>2.</w:t>
      </w:r>
      <w:r w:rsidR="00306888">
        <w:rPr>
          <w:rFonts w:ascii="Times New Roman" w:hAnsi="Times New Roman" w:cs="Times New Roman"/>
          <w:b/>
          <w:sz w:val="28"/>
          <w:szCs w:val="28"/>
        </w:rPr>
        <w:t>4.4</w:t>
      </w:r>
      <w:r w:rsidRPr="0048694C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44"/>
      <w:r w:rsidR="00502315">
        <w:rPr>
          <w:rFonts w:ascii="Times New Roman" w:hAnsi="Times New Roman" w:cs="Times New Roman"/>
          <w:b/>
          <w:sz w:val="28"/>
          <w:szCs w:val="28"/>
        </w:rPr>
        <w:t>Технологическое обеспечение</w:t>
      </w:r>
      <w:bookmarkEnd w:id="45"/>
    </w:p>
    <w:p w14:paraId="0A208B36" w14:textId="77777777" w:rsidR="001A3E3E" w:rsidRDefault="001A3E3E" w:rsidP="001A3E3E">
      <w:pPr>
        <w:pStyle w:val="a7"/>
      </w:pPr>
      <w:r w:rsidRPr="00E3140F">
        <w:t xml:space="preserve">Технологическая схема — это </w:t>
      </w:r>
      <w:r>
        <w:t>графическое представление последовательных действий человека и программного обеспечения.</w:t>
      </w:r>
    </w:p>
    <w:p w14:paraId="37F1E09F" w14:textId="3FB0C389" w:rsidR="001A3E3E" w:rsidRDefault="00ED6331" w:rsidP="001A3E3E">
      <w:pPr>
        <w:pStyle w:val="a7"/>
      </w:pPr>
      <w:r>
        <w:t xml:space="preserve">Технологическая схема </w:t>
      </w:r>
      <w:r w:rsidR="001A3E3E">
        <w:t xml:space="preserve">для формирования </w:t>
      </w:r>
      <w:r w:rsidR="00953DE9">
        <w:t>торговой матрицы компании</w:t>
      </w:r>
      <w:r w:rsidR="001A3E3E">
        <w:t xml:space="preserve"> </w:t>
      </w:r>
      <w:r>
        <w:t xml:space="preserve">представлена на рисунке </w:t>
      </w:r>
      <w:r w:rsidR="00953DE9">
        <w:t>33</w:t>
      </w:r>
      <w:r w:rsidR="001A3E3E">
        <w:t xml:space="preserve">. Данная схема </w:t>
      </w:r>
      <w:r w:rsidR="00330DCC">
        <w:t>демонстрирует</w:t>
      </w:r>
      <w:r w:rsidR="001A3E3E">
        <w:t xml:space="preserve"> последовательность </w:t>
      </w:r>
      <w:r w:rsidR="001A3E3E">
        <w:lastRenderedPageBreak/>
        <w:t>действи</w:t>
      </w:r>
      <w:r w:rsidR="00330DCC">
        <w:t>й</w:t>
      </w:r>
      <w:r w:rsidR="001A3E3E">
        <w:t>, которые необходимо произвести пользователю (в данном случае начальнику отдела продаж) для того, чтобы добавить номенклатуру в торговую матрицу компании для дальнейшего формирования торговых матриц сетей и точек (используя другие интерфейсы).</w:t>
      </w:r>
    </w:p>
    <w:p w14:paraId="2187DD07" w14:textId="6AD967F3" w:rsidR="00953DE9" w:rsidRDefault="0080366A" w:rsidP="00953DE9">
      <w:pPr>
        <w:pStyle w:val="af8"/>
      </w:pPr>
      <w:r>
        <w:object w:dxaOrig="10635" w:dyaOrig="11010" w14:anchorId="24302865">
          <v:shape id="_x0000_i1026" type="#_x0000_t75" style="width:519.9pt;height:539.15pt" o:ole="">
            <v:imagedata r:id="rId45" o:title=""/>
          </v:shape>
          <o:OLEObject Type="Embed" ProgID="Visio.Drawing.15" ShapeID="_x0000_i1026" DrawAspect="Content" ObjectID="_1624136532" r:id="rId46"/>
        </w:object>
      </w:r>
    </w:p>
    <w:p w14:paraId="5DB43873" w14:textId="462DAF67" w:rsidR="0080366A" w:rsidRDefault="00953DE9" w:rsidP="0080366A">
      <w:pPr>
        <w:pStyle w:val="af8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62D07">
        <w:t>33</w:t>
      </w:r>
      <w:r>
        <w:fldChar w:fldCharType="end"/>
      </w:r>
      <w:r>
        <w:t xml:space="preserve"> – Технологическая схема «Формирование торговой матрицы компании»</w:t>
      </w:r>
      <w:r w:rsidR="0080366A">
        <w:br w:type="page"/>
      </w:r>
    </w:p>
    <w:p w14:paraId="646602DE" w14:textId="5092D138" w:rsidR="00CC7FB9" w:rsidRPr="00CC7FB9" w:rsidRDefault="00CC7FB9" w:rsidP="00CC7FB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6" w:name="_Toc13490569"/>
      <w:r>
        <w:rPr>
          <w:rFonts w:ascii="Times New Roman" w:hAnsi="Times New Roman" w:cs="Times New Roman"/>
          <w:b/>
          <w:sz w:val="28"/>
          <w:szCs w:val="28"/>
        </w:rPr>
        <w:lastRenderedPageBreak/>
        <w:t>2.</w:t>
      </w:r>
      <w:r w:rsidR="00306888">
        <w:rPr>
          <w:rFonts w:ascii="Times New Roman" w:hAnsi="Times New Roman" w:cs="Times New Roman"/>
          <w:b/>
          <w:sz w:val="28"/>
          <w:szCs w:val="28"/>
        </w:rPr>
        <w:t>5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C7FB9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46"/>
    </w:p>
    <w:p w14:paraId="4C30911D" w14:textId="4434DD48" w:rsidR="00B63FF7" w:rsidRDefault="00953DE9" w:rsidP="000C303D">
      <w:pPr>
        <w:pStyle w:val="a7"/>
      </w:pPr>
      <w:r>
        <w:t xml:space="preserve">Для контрольного примера будет </w:t>
      </w:r>
      <w:r w:rsidR="00B63FF7">
        <w:t xml:space="preserve">рассмотрена </w:t>
      </w:r>
      <w:r w:rsidR="00CD04AA">
        <w:t>цепочка</w:t>
      </w:r>
      <w:r w:rsidR="00B63FF7">
        <w:t xml:space="preserve"> задач</w:t>
      </w:r>
      <w:r w:rsidR="0029648E">
        <w:t>, решаемая начальником отдела продаж</w:t>
      </w:r>
      <w:r w:rsidR="00153799">
        <w:t>, в частности</w:t>
      </w:r>
      <w:r w:rsidR="00B63FF7">
        <w:t>:</w:t>
      </w:r>
    </w:p>
    <w:p w14:paraId="18A674BD" w14:textId="449FA7B8" w:rsidR="00CD04AA" w:rsidRDefault="00CD04AA" w:rsidP="00496575">
      <w:pPr>
        <w:pStyle w:val="a"/>
      </w:pPr>
      <w:r>
        <w:t>формирование торговой матрицы компании;</w:t>
      </w:r>
    </w:p>
    <w:p w14:paraId="2EF09933" w14:textId="4F0B02B2" w:rsidR="00CD04AA" w:rsidRDefault="00CD04AA" w:rsidP="00496575">
      <w:pPr>
        <w:pStyle w:val="a"/>
      </w:pPr>
      <w:r>
        <w:t>формирование торговой матрицы торговой сети;</w:t>
      </w:r>
    </w:p>
    <w:p w14:paraId="1C91D3D1" w14:textId="08107D6A" w:rsidR="00CD04AA" w:rsidRDefault="00CD04AA" w:rsidP="00496575">
      <w:pPr>
        <w:pStyle w:val="a"/>
      </w:pPr>
      <w:r>
        <w:t>формирование торговой матрицы торговой точки.</w:t>
      </w:r>
    </w:p>
    <w:p w14:paraId="6EB17391" w14:textId="1149B3F7" w:rsidR="00D92BC4" w:rsidRDefault="00B63FF7" w:rsidP="000C303D">
      <w:pPr>
        <w:pStyle w:val="a7"/>
      </w:pPr>
      <w:r>
        <w:t xml:space="preserve">Для </w:t>
      </w:r>
      <w:r w:rsidR="00D92BC4">
        <w:t xml:space="preserve">начала работы пользователю необходимо запустить </w:t>
      </w:r>
      <w:r w:rsidR="00407D53">
        <w:t xml:space="preserve">внешнюю </w:t>
      </w:r>
      <w:r w:rsidR="00D92BC4">
        <w:t>обработку «</w:t>
      </w:r>
      <w:r w:rsidR="00BD4D2E">
        <w:t>Бизнес-процесс отдела продаж</w:t>
      </w:r>
      <w:r w:rsidR="00D92BC4">
        <w:t>»</w:t>
      </w:r>
      <w:r w:rsidR="00BD4D2E">
        <w:t>, рисунок 34.</w:t>
      </w:r>
    </w:p>
    <w:p w14:paraId="4BA08129" w14:textId="77777777" w:rsidR="00BD4D2E" w:rsidRDefault="00BD4D2E" w:rsidP="00BD4D2E">
      <w:pPr>
        <w:pStyle w:val="af8"/>
      </w:pPr>
      <w:r>
        <w:rPr>
          <w:lang w:eastAsia="ru-RU"/>
        </w:rPr>
        <w:drawing>
          <wp:inline distT="0" distB="0" distL="0" distR="0" wp14:anchorId="115DF238" wp14:editId="7CF30C31">
            <wp:extent cx="5984561" cy="2992582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4.b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6435" cy="2993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16E06" w14:textId="6F146781" w:rsidR="00BD4D2E" w:rsidRDefault="00BD4D2E" w:rsidP="00BD4D2E">
      <w:pPr>
        <w:pStyle w:val="af8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62D07">
        <w:t>34</w:t>
      </w:r>
      <w:r>
        <w:fldChar w:fldCharType="end"/>
      </w:r>
      <w:r>
        <w:t xml:space="preserve"> – Внешняя обработка «Бизнес-процесс отдела продаж»</w:t>
      </w:r>
    </w:p>
    <w:p w14:paraId="1B98FB13" w14:textId="64F61929" w:rsidR="00BD4D2E" w:rsidRDefault="00407D53" w:rsidP="000C303D">
      <w:pPr>
        <w:pStyle w:val="a7"/>
      </w:pPr>
      <w:r>
        <w:t xml:space="preserve">Через эту обработку </w:t>
      </w:r>
      <w:r w:rsidR="00BE6F86">
        <w:t>необходимо осуществить переход к «Рабочему столу управления ТМ ЛМК» для формирования торговой матрицы компании.</w:t>
      </w:r>
    </w:p>
    <w:p w14:paraId="352EBF30" w14:textId="77553DB2" w:rsidR="00AA251B" w:rsidRDefault="00AA251B" w:rsidP="00AA251B">
      <w:pPr>
        <w:pStyle w:val="a7"/>
      </w:pPr>
      <w:r>
        <w:t>Пользовател</w:t>
      </w:r>
      <w:r w:rsidR="00F3505A">
        <w:t>ю</w:t>
      </w:r>
      <w:r>
        <w:t xml:space="preserve"> необходимо нажать на кнопку добавить. Автоматически запустится окно подбора номенклатуры из справочника «Номенклатура», где нужно выбрать интересующие позиции (рисунок 3</w:t>
      </w:r>
      <w:r w:rsidR="00D37E7D">
        <w:t>5</w:t>
      </w:r>
      <w:r>
        <w:t>). Для завершения подбора необходимо нажать на крестик.</w:t>
      </w:r>
    </w:p>
    <w:p w14:paraId="7B7DA0C7" w14:textId="7F3141F8" w:rsidR="00153799" w:rsidRDefault="00153799" w:rsidP="00153799">
      <w:pPr>
        <w:pStyle w:val="a7"/>
      </w:pPr>
      <w:r>
        <w:t>Для завершения формирования торговой матрицы компании необходимо нажать кнопку «Сохранить», после чего система оповестит пользователя о результате, рисунок 36.</w:t>
      </w:r>
    </w:p>
    <w:p w14:paraId="1FBCBD42" w14:textId="77777777" w:rsidR="00153799" w:rsidRDefault="00153799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FF0E16B" w14:textId="61B52F12" w:rsidR="00F3505A" w:rsidRDefault="000722D5" w:rsidP="00F3505A">
      <w:pPr>
        <w:pStyle w:val="a7"/>
        <w:ind w:firstLine="0"/>
        <w:jc w:val="center"/>
      </w:pPr>
      <w:r>
        <w:lastRenderedPageBreak/>
        <w:pict w14:anchorId="75EE72FF">
          <v:rect id="_x0000_s1035" style="position:absolute;left:0;text-align:left;margin-left:412.8pt;margin-top:41.35pt;width:30.3pt;height:11.4pt;z-index:251670528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1D597835">
          <v:rect id="_x0000_s1034" style="position:absolute;left:0;text-align:left;margin-left:370.7pt;margin-top:46.3pt;width:9.3pt;height:7.85pt;z-index:251668480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78DD1488">
          <v:rect id="Прямоугольник 5" o:spid="_x0000_s1033" style="position:absolute;left:0;text-align:left;margin-left:169.3pt;margin-top:80.15pt;width:201.4pt;height:12.85pt;z-index:251666432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rPr>
          <w:noProof/>
        </w:rPr>
        <w:pict w14:anchorId="6681AF4C">
          <v:rect id="_x0000_s1032" style="position:absolute;left:0;text-align:left;margin-left:19.3pt;margin-top:43.1pt;width:9.25pt;height:7.15pt;z-index:251664384" filled="f" strokecolor="#c00000" strokeweight="1.5pt"/>
        </w:pict>
      </w:r>
      <w:r w:rsidR="00AA251B">
        <w:rPr>
          <w:noProof/>
          <w:lang w:eastAsia="ru-RU"/>
        </w:rPr>
        <w:drawing>
          <wp:inline distT="0" distB="0" distL="0" distR="0" wp14:anchorId="7F691279" wp14:editId="4A9DD4A4">
            <wp:extent cx="5880538" cy="2935823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6.b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7294" cy="2939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5BE6A" w14:textId="290F4FDD" w:rsidR="00AA251B" w:rsidRPr="00AA251B" w:rsidRDefault="00F3505A" w:rsidP="00F3505A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5</w:t>
      </w:r>
      <w:r w:rsidR="0040576B">
        <w:rPr>
          <w:noProof/>
        </w:rPr>
        <w:fldChar w:fldCharType="end"/>
      </w:r>
      <w:r>
        <w:t xml:space="preserve"> – Подбор номенклатуры из справочника «Номенклатура»</w:t>
      </w:r>
    </w:p>
    <w:p w14:paraId="1768A6A4" w14:textId="65849556" w:rsidR="00C52AC2" w:rsidRDefault="000722D5" w:rsidP="00D37E7D">
      <w:pPr>
        <w:pStyle w:val="a7"/>
        <w:ind w:firstLine="0"/>
        <w:jc w:val="center"/>
      </w:pPr>
      <w:r>
        <w:pict w14:anchorId="679F4E1D">
          <v:rect id="_x0000_s1038" style="position:absolute;left:0;text-align:left;margin-left:13.1pt;margin-top:184.8pt;width:469.1pt;height:46.85pt;z-index:251676672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13504C73">
          <v:rect id="_x0000_s1037" style="position:absolute;left:0;text-align:left;margin-left:124.5pt;margin-top:107.4pt;width:246.2pt;height:34.95pt;z-index:251674624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26C1C7BC">
          <v:rect id="_x0000_s1036" style="position:absolute;left:0;text-align:left;margin-left:275.65pt;margin-top:61.65pt;width:203.6pt;height:13.2pt;z-index:251672576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 w:rsidR="00C52AC2" w:rsidRPr="00C52AC2">
        <w:rPr>
          <w:noProof/>
          <w:lang w:eastAsia="ru-RU"/>
        </w:rPr>
        <w:drawing>
          <wp:inline distT="0" distB="0" distL="0" distR="0" wp14:anchorId="61C9E6C3" wp14:editId="3F73C5D5">
            <wp:extent cx="5973288" cy="2986945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8.b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6962" cy="2988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C1D5E" w14:textId="2179E904" w:rsidR="00BD4D2E" w:rsidRDefault="00C52AC2" w:rsidP="00D37E7D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6</w:t>
      </w:r>
      <w:r w:rsidR="0040576B">
        <w:rPr>
          <w:noProof/>
        </w:rPr>
        <w:fldChar w:fldCharType="end"/>
      </w:r>
      <w:r>
        <w:t xml:space="preserve"> </w:t>
      </w:r>
      <w:r w:rsidR="00D37E7D">
        <w:t>–</w:t>
      </w:r>
      <w:r>
        <w:t xml:space="preserve"> </w:t>
      </w:r>
      <w:r w:rsidR="00D37E7D">
        <w:t>Окончание формирования торговой матрицы компании</w:t>
      </w:r>
    </w:p>
    <w:p w14:paraId="72EC8A82" w14:textId="1A0E09F5" w:rsidR="00D37E7D" w:rsidRDefault="00D37E7D" w:rsidP="00D37E7D">
      <w:pPr>
        <w:pStyle w:val="a7"/>
      </w:pPr>
      <w:r>
        <w:t xml:space="preserve">Далее необходимо закрыть «Рабочий стол управления ТМ ЛМК», запустить «Рабочий стол управления ТМ ТС» для формирования торговой матрицы торговой сети. Для этого </w:t>
      </w:r>
      <w:r w:rsidR="00634453">
        <w:t xml:space="preserve">необходимо </w:t>
      </w:r>
      <w:r w:rsidR="00D16FCB">
        <w:t>выбрать нужную торговую сеть, в данном случае «Демонстрационная сеть»</w:t>
      </w:r>
      <w:r w:rsidR="00634453">
        <w:t xml:space="preserve"> и </w:t>
      </w:r>
      <w:r>
        <w:t>нажать на кнопку «Добавить» в правой части окна. При помощи подбора выбрать номенклатуру из торговой матрицы ЛМК (у выбранной номенклатуры отметка «Да» и зеленое выделение) и нажать на кнопку «Выбрать» (рисунок 37).</w:t>
      </w:r>
    </w:p>
    <w:p w14:paraId="42E6AA1E" w14:textId="2D59D56B" w:rsidR="004E495C" w:rsidRDefault="000722D5" w:rsidP="00156607">
      <w:pPr>
        <w:pStyle w:val="a7"/>
        <w:ind w:firstLine="0"/>
        <w:jc w:val="center"/>
      </w:pPr>
      <w:r>
        <w:lastRenderedPageBreak/>
        <w:pict w14:anchorId="516B236C">
          <v:rect id="_x0000_s1043" style="position:absolute;left:0;text-align:left;margin-left:417.65pt;margin-top:54.8pt;width:33.2pt;height:9.1pt;z-index:251686912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52F0BB93">
          <v:rect id="_x0000_s1042" style="position:absolute;left:0;text-align:left;margin-left:328.3pt;margin-top:190.15pt;width:36.95pt;height:8.4pt;z-index:251684864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03681566">
          <v:rect id="_x0000_s1041" style="position:absolute;left:0;text-align:left;margin-left:140.25pt;margin-top:157.9pt;width:141.85pt;height:15.45pt;z-index:251682816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344A8064">
          <v:rect id="_x0000_s1040" style="position:absolute;left:0;text-align:left;margin-left:7.9pt;margin-top:113.05pt;width:126.9pt;height:7.9pt;z-index:251680768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6DE5B686">
          <v:rect id="_x0000_s1039" style="position:absolute;left:0;text-align:left;margin-left:7pt;margin-top:53.75pt;width:10pt;height:10.15pt;z-index:251678720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 w:rsidR="004E495C">
        <w:rPr>
          <w:noProof/>
          <w:lang w:eastAsia="ru-RU"/>
        </w:rPr>
        <w:drawing>
          <wp:inline distT="0" distB="0" distL="0" distR="0" wp14:anchorId="6CC0F060" wp14:editId="7F80F79A">
            <wp:extent cx="6299835" cy="3145155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11.b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9DA44" w14:textId="5826DD2D" w:rsidR="00D37E7D" w:rsidRDefault="004E495C" w:rsidP="00156607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7</w:t>
      </w:r>
      <w:r w:rsidR="0040576B">
        <w:rPr>
          <w:noProof/>
        </w:rPr>
        <w:fldChar w:fldCharType="end"/>
      </w:r>
      <w:r>
        <w:t xml:space="preserve"> – Под</w:t>
      </w:r>
      <w:r w:rsidR="00156607">
        <w:t>бор номенклатуры из торговой матрицы компании</w:t>
      </w:r>
    </w:p>
    <w:p w14:paraId="5C6062BF" w14:textId="03DDC68A" w:rsidR="00BA549E" w:rsidRDefault="00D37E7D" w:rsidP="00BA549E">
      <w:pPr>
        <w:pStyle w:val="a7"/>
      </w:pPr>
      <w:r>
        <w:t>Сформированную матрицу необходимо сохранить</w:t>
      </w:r>
      <w:r w:rsidR="00BA549E">
        <w:t>, система оповестит пользователя о результате, рисунок 38.</w:t>
      </w:r>
    </w:p>
    <w:p w14:paraId="79F12642" w14:textId="61D3C23C" w:rsidR="000F06F3" w:rsidRPr="000F06F3" w:rsidRDefault="000722D5" w:rsidP="000F06F3">
      <w:pPr>
        <w:pStyle w:val="a7"/>
        <w:ind w:firstLine="0"/>
        <w:jc w:val="center"/>
      </w:pPr>
      <w:r>
        <w:pict w14:anchorId="6D75E46F">
          <v:rect id="_x0000_s1045" style="position:absolute;left:0;text-align:left;margin-left:0;margin-top:194.3pt;width:494.8pt;height:48.3pt;z-index:251691008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pict w14:anchorId="2A8A4007">
          <v:rect id="_x0000_s1044" style="position:absolute;left:0;text-align:left;margin-left:221.6pt;margin-top:72.9pt;width:268.05pt;height:13.5pt;z-index:251688960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 w:rsidR="000F06F3" w:rsidRPr="000F06F3">
        <w:rPr>
          <w:noProof/>
          <w:lang w:eastAsia="ru-RU"/>
        </w:rPr>
        <w:drawing>
          <wp:inline distT="0" distB="0" distL="0" distR="0" wp14:anchorId="337C7EA6" wp14:editId="3FE8F2DD">
            <wp:extent cx="6299835" cy="3145155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12.b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E0EF3" w14:textId="46422CDB" w:rsidR="00D37E7D" w:rsidRPr="000F06F3" w:rsidRDefault="000F06F3" w:rsidP="000F06F3">
      <w:pPr>
        <w:pStyle w:val="a7"/>
        <w:ind w:firstLine="0"/>
        <w:jc w:val="center"/>
      </w:pPr>
      <w:r w:rsidRPr="000F06F3"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8</w:t>
      </w:r>
      <w:r w:rsidR="0040576B">
        <w:rPr>
          <w:noProof/>
        </w:rPr>
        <w:fldChar w:fldCharType="end"/>
      </w:r>
      <w:r w:rsidRPr="000F06F3">
        <w:t xml:space="preserve"> – Окончание формирования торговой матрицы торговой сети</w:t>
      </w:r>
    </w:p>
    <w:p w14:paraId="2B90486B" w14:textId="393758D4" w:rsidR="003F03F0" w:rsidRDefault="00153799" w:rsidP="003F03F0">
      <w:pPr>
        <w:pStyle w:val="a7"/>
      </w:pPr>
      <w:r>
        <w:t>Пользователю</w:t>
      </w:r>
      <w:r w:rsidR="003F03F0">
        <w:t xml:space="preserve"> необходимо закрыть внешнюю обработку «Рабочий стол управления ТМ ТС» и выбрать «Рабочий стол НОП» для формирования торговой матрицы торговой точки.</w:t>
      </w:r>
    </w:p>
    <w:p w14:paraId="650DE047" w14:textId="36B0FBF0" w:rsidR="003F03F0" w:rsidRDefault="003F03F0" w:rsidP="003F03F0">
      <w:pPr>
        <w:pStyle w:val="a7"/>
      </w:pPr>
      <w:r>
        <w:t xml:space="preserve">В открывшемся окне на вкладке «Торговые точки» необходимо </w:t>
      </w:r>
      <w:r w:rsidR="00634453">
        <w:t xml:space="preserve">выбрать нужную торговую точку, в данном случае «Демонстрационная торговая точка», </w:t>
      </w:r>
      <w:r>
        <w:lastRenderedPageBreak/>
        <w:t xml:space="preserve">перейти на вкладку «Торговая матрица ТТ». Для добавления торговой матрицы торговой точки необходимо проделать те же действия, что и при создании торговой матрицы торговой сети. При этом подбор будет осуществляться из </w:t>
      </w:r>
      <w:r w:rsidR="00917DB4">
        <w:t>торговой матрицы</w:t>
      </w:r>
      <w:r>
        <w:t xml:space="preserve"> торговой сети</w:t>
      </w:r>
      <w:r w:rsidR="00634453">
        <w:t>, рисунок 39.</w:t>
      </w:r>
    </w:p>
    <w:p w14:paraId="46106FA5" w14:textId="3DDA1C10" w:rsidR="000F1A0C" w:rsidRDefault="000722D5" w:rsidP="000F1A0C">
      <w:pPr>
        <w:pStyle w:val="a7"/>
        <w:ind w:firstLine="0"/>
        <w:jc w:val="center"/>
      </w:pPr>
      <w:r>
        <w:rPr>
          <w:noProof/>
        </w:rPr>
        <w:pict w14:anchorId="52704AC8">
          <v:rect id="_x0000_s1051" style="position:absolute;left:0;text-align:left;margin-left:371.85pt;margin-top:56.45pt;width:29.85pt;height:8pt;z-index:251696128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rPr>
          <w:noProof/>
        </w:rPr>
        <w:pict w14:anchorId="52704AC8">
          <v:rect id="_x0000_s1050" style="position:absolute;left:0;text-align:left;margin-left:321.35pt;margin-top:172.5pt;width:32.25pt;height:7.85pt;z-index:251695104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rPr>
          <w:noProof/>
        </w:rPr>
        <w:pict w14:anchorId="52704AC8">
          <v:rect id="_x0000_s1049" style="position:absolute;left:0;text-align:left;margin-left:150.05pt;margin-top:113.05pt;width:133.9pt;height:12.15pt;z-index:251694080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rPr>
          <w:noProof/>
        </w:rPr>
        <w:pict w14:anchorId="52704AC8">
          <v:rect id="_x0000_s1048" style="position:absolute;left:0;text-align:left;margin-left:27.1pt;margin-top:153.7pt;width:116.6pt;height:6.55pt;z-index:251693056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rPr>
          <w:noProof/>
        </w:rPr>
        <w:pict w14:anchorId="52704AC8">
          <v:rect id="_x0000_s1047" style="position:absolute;left:0;text-align:left;margin-left:27.1pt;margin-top:56pt;width:8.15pt;height:8.45pt;z-index:251692032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 w:rsidR="00D667CE">
        <w:rPr>
          <w:noProof/>
          <w:lang w:eastAsia="ru-RU"/>
        </w:rPr>
        <w:drawing>
          <wp:inline distT="0" distB="0" distL="0" distR="0" wp14:anchorId="4B5EF5EA" wp14:editId="2126400A">
            <wp:extent cx="5723328" cy="2861953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15.bmp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093" cy="2867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1AEE9" w14:textId="0E2C9031" w:rsidR="000F1A0C" w:rsidRDefault="000F1A0C" w:rsidP="000F1A0C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39</w:t>
      </w:r>
      <w:r w:rsidR="0040576B">
        <w:rPr>
          <w:noProof/>
        </w:rPr>
        <w:fldChar w:fldCharType="end"/>
      </w:r>
      <w:r>
        <w:t xml:space="preserve"> – Подбор номенклатуры из торговой матрицы торговой сети</w:t>
      </w:r>
    </w:p>
    <w:p w14:paraId="51465F70" w14:textId="27C034A3" w:rsidR="00A03ACE" w:rsidRDefault="00A03ACE" w:rsidP="00A03ACE">
      <w:pPr>
        <w:pStyle w:val="a7"/>
      </w:pPr>
      <w:r>
        <w:t xml:space="preserve">Сформированную матрицу необходимо сохранить, система оповестит пользователя о результате, рисунок </w:t>
      </w:r>
      <w:r w:rsidR="005A6E48">
        <w:t>40</w:t>
      </w:r>
      <w:r>
        <w:t>.</w:t>
      </w:r>
    </w:p>
    <w:p w14:paraId="1C8DE09C" w14:textId="2D82BC84" w:rsidR="000D1E5E" w:rsidRDefault="000722D5" w:rsidP="000D1E5E">
      <w:pPr>
        <w:pStyle w:val="a7"/>
        <w:keepNext/>
        <w:ind w:firstLine="0"/>
        <w:jc w:val="center"/>
      </w:pPr>
      <w:r>
        <w:rPr>
          <w:noProof/>
        </w:rPr>
        <w:pict w14:anchorId="52704AC8">
          <v:rect id="_x0000_s1053" style="position:absolute;left:0;text-align:left;margin-left:18.4pt;margin-top:178.8pt;width:459.6pt;height:44.95pt;z-index:251698176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>
        <w:rPr>
          <w:noProof/>
        </w:rPr>
        <w:pict w14:anchorId="52704AC8">
          <v:rect id="_x0000_s1052" style="position:absolute;left:0;text-align:left;margin-left:205.7pt;margin-top:78.75pt;width:257.3pt;height:12.25pt;z-index:251697152;visibility:visible;mso-wrap-style:square;mso-wrap-distance-left:9pt;mso-wrap-distance-top:0;mso-wrap-distance-right:9pt;mso-wrap-distance-bottom:0;mso-position-horizontal-relative:text;mso-position-vertical-relative:text;v-text-anchor:middle" filled="f" strokecolor="#c00000" strokeweight="1.5pt"/>
        </w:pict>
      </w:r>
      <w:r w:rsidR="000D1E5E">
        <w:rPr>
          <w:noProof/>
          <w:lang w:eastAsia="ru-RU"/>
        </w:rPr>
        <w:drawing>
          <wp:inline distT="0" distB="0" distL="0" distR="0" wp14:anchorId="76246DF9" wp14:editId="74D0E2A1">
            <wp:extent cx="5842071" cy="292133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17.bmp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5651" cy="292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B02F8" w14:textId="703208ED" w:rsidR="00CC7FB9" w:rsidRDefault="000D1E5E" w:rsidP="001C3912">
      <w:pPr>
        <w:pStyle w:val="a7"/>
        <w:ind w:firstLine="0"/>
        <w:jc w:val="center"/>
      </w:pPr>
      <w:r>
        <w:t xml:space="preserve">Рисунок </w:t>
      </w:r>
      <w:r w:rsidR="0040576B">
        <w:rPr>
          <w:noProof/>
        </w:rPr>
        <w:fldChar w:fldCharType="begin"/>
      </w:r>
      <w:r w:rsidR="0040576B">
        <w:rPr>
          <w:noProof/>
        </w:rPr>
        <w:instrText xml:space="preserve"> SEQ Рисунок \* ARABIC </w:instrText>
      </w:r>
      <w:r w:rsidR="0040576B">
        <w:rPr>
          <w:noProof/>
        </w:rPr>
        <w:fldChar w:fldCharType="separate"/>
      </w:r>
      <w:r w:rsidR="00362D07">
        <w:rPr>
          <w:noProof/>
        </w:rPr>
        <w:t>40</w:t>
      </w:r>
      <w:r w:rsidR="0040576B">
        <w:rPr>
          <w:noProof/>
        </w:rPr>
        <w:fldChar w:fldCharType="end"/>
      </w:r>
      <w:r>
        <w:t xml:space="preserve"> – </w:t>
      </w:r>
      <w:r w:rsidRPr="000F06F3">
        <w:t xml:space="preserve">Окончание формирования торговой матрицы торговой </w:t>
      </w:r>
      <w:r>
        <w:t>точки</w:t>
      </w:r>
      <w:r w:rsidR="00CC7FB9">
        <w:br w:type="page"/>
      </w:r>
    </w:p>
    <w:p w14:paraId="4BFD9146" w14:textId="77777777" w:rsidR="00C922F9" w:rsidRDefault="00C922F9" w:rsidP="00496575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47" w:name="_Toc7197251"/>
      <w:bookmarkStart w:id="48" w:name="_Toc517784672"/>
      <w:bookmarkStart w:id="49" w:name="_Toc13490570"/>
      <w:r w:rsidRPr="00814E2D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47"/>
      <w:bookmarkEnd w:id="48"/>
      <w:bookmarkEnd w:id="49"/>
    </w:p>
    <w:p w14:paraId="59BB1893" w14:textId="77777777" w:rsidR="00C922F9" w:rsidRDefault="00C922F9" w:rsidP="00496575">
      <w:pPr>
        <w:pStyle w:val="a7"/>
        <w:spacing w:line="240" w:lineRule="auto"/>
      </w:pPr>
    </w:p>
    <w:p w14:paraId="481E8B07" w14:textId="04FE4DAB" w:rsidR="00843DFB" w:rsidRDefault="00F12AF7" w:rsidP="00C922F9">
      <w:pPr>
        <w:pStyle w:val="a7"/>
      </w:pPr>
      <w:bookmarkStart w:id="50" w:name="_GoBack"/>
      <w:r>
        <w:t xml:space="preserve">В </w:t>
      </w:r>
      <w:r w:rsidR="009A6BDD">
        <w:t>результате</w:t>
      </w:r>
      <w:r>
        <w:t xml:space="preserve"> выполнения</w:t>
      </w:r>
      <w:r w:rsidRPr="00942347">
        <w:t xml:space="preserve"> выпускной</w:t>
      </w:r>
      <w:r>
        <w:t xml:space="preserve"> квалификационной работы была модифицирована система «1С: Управление производственным предприятием» </w:t>
      </w:r>
      <w:r w:rsidR="009A6BDD">
        <w:t xml:space="preserve">посредством корректировки модели </w:t>
      </w:r>
      <w:r w:rsidR="00DE695A">
        <w:t>базы данных</w:t>
      </w:r>
      <w:r w:rsidR="009A6BDD">
        <w:t xml:space="preserve"> с пом</w:t>
      </w:r>
      <w:r w:rsidR="00DE695A">
        <w:t>ощью</w:t>
      </w:r>
      <w:r>
        <w:t xml:space="preserve"> </w:t>
      </w:r>
      <w:r w:rsidR="004B2125">
        <w:t>введения</w:t>
      </w:r>
      <w:r>
        <w:t xml:space="preserve"> новы</w:t>
      </w:r>
      <w:r w:rsidR="00EF0913">
        <w:t>х</w:t>
      </w:r>
      <w:r>
        <w:t xml:space="preserve"> информационны</w:t>
      </w:r>
      <w:r w:rsidR="00EF0913">
        <w:t>х</w:t>
      </w:r>
      <w:r>
        <w:t xml:space="preserve"> объект</w:t>
      </w:r>
      <w:r w:rsidR="00EF0913">
        <w:t>ов</w:t>
      </w:r>
      <w:r w:rsidR="009A6BDD">
        <w:t xml:space="preserve">, а также разработки </w:t>
      </w:r>
      <w:r w:rsidR="00EF0913">
        <w:t>удобных</w:t>
      </w:r>
      <w:r w:rsidR="009A6BDD">
        <w:t xml:space="preserve"> фо</w:t>
      </w:r>
      <w:r w:rsidR="004B2125">
        <w:t>р</w:t>
      </w:r>
      <w:r w:rsidR="009A6BDD">
        <w:t>м для повышения поддержки пользователей при организации диалога</w:t>
      </w:r>
      <w:r w:rsidR="004B2125">
        <w:t xml:space="preserve"> в системе, </w:t>
      </w:r>
      <w:r w:rsidR="009A6BDD">
        <w:t xml:space="preserve">а именно </w:t>
      </w:r>
      <w:r w:rsidR="00EF0913">
        <w:t xml:space="preserve">для </w:t>
      </w:r>
      <w:r w:rsidR="004B2125">
        <w:t>сотрудников</w:t>
      </w:r>
      <w:r w:rsidR="009A6BDD">
        <w:t xml:space="preserve"> </w:t>
      </w:r>
      <w:r>
        <w:t>отдела продаж на производственно</w:t>
      </w:r>
      <w:r w:rsidR="0021268B">
        <w:t>м</w:t>
      </w:r>
      <w:r>
        <w:t xml:space="preserve"> предприяти</w:t>
      </w:r>
      <w:r w:rsidR="0021268B">
        <w:t>и</w:t>
      </w:r>
      <w:r w:rsidR="00732507">
        <w:t xml:space="preserve"> </w:t>
      </w:r>
      <w:r>
        <w:t>ООО «</w:t>
      </w:r>
      <w:r w:rsidR="004B2125">
        <w:t xml:space="preserve">Мясокомбинат </w:t>
      </w:r>
      <w:r>
        <w:t>Лесозаводский».</w:t>
      </w:r>
      <w:r w:rsidR="00496575">
        <w:t xml:space="preserve"> </w:t>
      </w:r>
      <w:r w:rsidR="00EA1783">
        <w:t>Полученные</w:t>
      </w:r>
      <w:r w:rsidR="00A67403">
        <w:t xml:space="preserve"> р</w:t>
      </w:r>
      <w:r w:rsidR="00042466">
        <w:t>езультат</w:t>
      </w:r>
      <w:r w:rsidR="00A67403">
        <w:t xml:space="preserve">ы были </w:t>
      </w:r>
      <w:r w:rsidR="00EA1783">
        <w:t>достигнуты</w:t>
      </w:r>
      <w:r w:rsidR="00A67403">
        <w:t xml:space="preserve"> за счет решения сл</w:t>
      </w:r>
      <w:r w:rsidR="005E66B9">
        <w:t>едующих</w:t>
      </w:r>
      <w:r w:rsidR="00A67403">
        <w:t xml:space="preserve"> задач</w:t>
      </w:r>
      <w:r w:rsidR="00042466">
        <w:t>:</w:t>
      </w:r>
    </w:p>
    <w:p w14:paraId="56C868AE" w14:textId="070E8A08" w:rsidR="00FF530C" w:rsidRPr="00FF530C" w:rsidRDefault="00A67403" w:rsidP="00FF530C">
      <w:pPr>
        <w:pStyle w:val="af1"/>
        <w:numPr>
          <w:ilvl w:val="0"/>
          <w:numId w:val="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ифицирована</w:t>
      </w:r>
      <w:r w:rsidR="00867326">
        <w:rPr>
          <w:rFonts w:ascii="Times New Roman" w:hAnsi="Times New Roman" w:cs="Times New Roman"/>
          <w:sz w:val="28"/>
          <w:szCs w:val="28"/>
        </w:rPr>
        <w:t xml:space="preserve"> база данных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</w:t>
      </w:r>
      <w:r w:rsidR="00867326">
        <w:rPr>
          <w:rFonts w:ascii="Times New Roman" w:hAnsi="Times New Roman" w:cs="Times New Roman"/>
          <w:sz w:val="28"/>
          <w:szCs w:val="28"/>
        </w:rPr>
        <w:t xml:space="preserve">с </w:t>
      </w:r>
      <w:r w:rsidR="00567F50">
        <w:rPr>
          <w:rFonts w:ascii="Times New Roman" w:hAnsi="Times New Roman" w:cs="Times New Roman"/>
          <w:sz w:val="28"/>
          <w:szCs w:val="28"/>
        </w:rPr>
        <w:t xml:space="preserve">включением в нее </w:t>
      </w:r>
      <w:r w:rsidR="00867326">
        <w:rPr>
          <w:rFonts w:ascii="Times New Roman" w:hAnsi="Times New Roman" w:cs="Times New Roman"/>
          <w:sz w:val="28"/>
          <w:szCs w:val="28"/>
        </w:rPr>
        <w:t>новы</w:t>
      </w:r>
      <w:r w:rsidR="00567F50">
        <w:rPr>
          <w:rFonts w:ascii="Times New Roman" w:hAnsi="Times New Roman" w:cs="Times New Roman"/>
          <w:sz w:val="28"/>
          <w:szCs w:val="28"/>
        </w:rPr>
        <w:t xml:space="preserve">х </w:t>
      </w:r>
      <w:r w:rsidR="00FF530C" w:rsidRPr="00FF530C">
        <w:rPr>
          <w:rFonts w:ascii="Times New Roman" w:hAnsi="Times New Roman" w:cs="Times New Roman"/>
          <w:sz w:val="28"/>
          <w:szCs w:val="28"/>
        </w:rPr>
        <w:t>информационны</w:t>
      </w:r>
      <w:r w:rsidR="00567F50">
        <w:rPr>
          <w:rFonts w:ascii="Times New Roman" w:hAnsi="Times New Roman" w:cs="Times New Roman"/>
          <w:sz w:val="28"/>
          <w:szCs w:val="28"/>
        </w:rPr>
        <w:t>х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объект</w:t>
      </w:r>
      <w:r w:rsidR="00567F50">
        <w:rPr>
          <w:rFonts w:ascii="Times New Roman" w:hAnsi="Times New Roman" w:cs="Times New Roman"/>
          <w:sz w:val="28"/>
          <w:szCs w:val="28"/>
        </w:rPr>
        <w:t>ов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в системе «1С: УПП» для сопровождения процесса продаж;</w:t>
      </w:r>
    </w:p>
    <w:p w14:paraId="6164AC95" w14:textId="185C53F1" w:rsidR="00FF530C" w:rsidRPr="00FF530C" w:rsidRDefault="00FF530C" w:rsidP="00FF530C">
      <w:pPr>
        <w:pStyle w:val="af1"/>
        <w:numPr>
          <w:ilvl w:val="0"/>
          <w:numId w:val="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530C">
        <w:rPr>
          <w:rFonts w:ascii="Times New Roman" w:hAnsi="Times New Roman" w:cs="Times New Roman"/>
          <w:sz w:val="28"/>
          <w:szCs w:val="28"/>
        </w:rPr>
        <w:t>создан</w:t>
      </w:r>
      <w:r w:rsidR="00AC0E90">
        <w:rPr>
          <w:rFonts w:ascii="Times New Roman" w:hAnsi="Times New Roman" w:cs="Times New Roman"/>
          <w:sz w:val="28"/>
          <w:szCs w:val="28"/>
        </w:rPr>
        <w:t>ы</w:t>
      </w:r>
      <w:r w:rsidRPr="00FF530C">
        <w:rPr>
          <w:rFonts w:ascii="Times New Roman" w:hAnsi="Times New Roman" w:cs="Times New Roman"/>
          <w:sz w:val="28"/>
          <w:szCs w:val="28"/>
        </w:rPr>
        <w:t xml:space="preserve"> эргономичны</w:t>
      </w:r>
      <w:r w:rsidR="0068179F">
        <w:rPr>
          <w:rFonts w:ascii="Times New Roman" w:hAnsi="Times New Roman" w:cs="Times New Roman"/>
          <w:sz w:val="28"/>
          <w:szCs w:val="28"/>
        </w:rPr>
        <w:t>е</w:t>
      </w:r>
      <w:r w:rsidRPr="00FF530C">
        <w:rPr>
          <w:rFonts w:ascii="Times New Roman" w:hAnsi="Times New Roman" w:cs="Times New Roman"/>
          <w:sz w:val="28"/>
          <w:szCs w:val="28"/>
        </w:rPr>
        <w:t xml:space="preserve"> и удобны</w:t>
      </w:r>
      <w:r w:rsidR="0068179F">
        <w:rPr>
          <w:rFonts w:ascii="Times New Roman" w:hAnsi="Times New Roman" w:cs="Times New Roman"/>
          <w:sz w:val="28"/>
          <w:szCs w:val="28"/>
        </w:rPr>
        <w:t>е</w:t>
      </w:r>
      <w:r w:rsidRPr="00FF530C">
        <w:rPr>
          <w:rFonts w:ascii="Times New Roman" w:hAnsi="Times New Roman" w:cs="Times New Roman"/>
          <w:sz w:val="28"/>
          <w:szCs w:val="28"/>
        </w:rPr>
        <w:t xml:space="preserve"> </w:t>
      </w:r>
      <w:r w:rsidR="00AC0E90" w:rsidRPr="00AC0E90">
        <w:rPr>
          <w:rFonts w:ascii="Times New Roman" w:hAnsi="Times New Roman" w:cs="Times New Roman"/>
          <w:sz w:val="28"/>
          <w:szCs w:val="28"/>
        </w:rPr>
        <w:t>формы</w:t>
      </w:r>
      <w:r w:rsidRPr="00AC0E90">
        <w:rPr>
          <w:rFonts w:ascii="Times New Roman" w:hAnsi="Times New Roman" w:cs="Times New Roman"/>
          <w:sz w:val="28"/>
          <w:szCs w:val="28"/>
        </w:rPr>
        <w:t xml:space="preserve"> </w:t>
      </w:r>
      <w:r w:rsidRPr="00FF530C">
        <w:rPr>
          <w:rFonts w:ascii="Times New Roman" w:hAnsi="Times New Roman" w:cs="Times New Roman"/>
          <w:sz w:val="28"/>
          <w:szCs w:val="28"/>
        </w:rPr>
        <w:t>для формирования данных отдела продаж</w:t>
      </w:r>
      <w:r w:rsidR="00A67403" w:rsidRPr="00A67403">
        <w:rPr>
          <w:rFonts w:ascii="Times New Roman" w:hAnsi="Times New Roman" w:cs="Times New Roman"/>
          <w:sz w:val="28"/>
          <w:szCs w:val="28"/>
        </w:rPr>
        <w:t xml:space="preserve"> </w:t>
      </w:r>
      <w:r w:rsidR="00A67403">
        <w:rPr>
          <w:rFonts w:ascii="Times New Roman" w:hAnsi="Times New Roman" w:cs="Times New Roman"/>
          <w:sz w:val="28"/>
          <w:szCs w:val="28"/>
        </w:rPr>
        <w:t xml:space="preserve">и </w:t>
      </w:r>
      <w:r w:rsidR="00A67403" w:rsidRPr="00AC0E90">
        <w:rPr>
          <w:rFonts w:ascii="Times New Roman" w:hAnsi="Times New Roman" w:cs="Times New Roman"/>
          <w:sz w:val="28"/>
          <w:szCs w:val="28"/>
        </w:rPr>
        <w:t>разра</w:t>
      </w:r>
      <w:r w:rsidR="00A67403">
        <w:rPr>
          <w:rFonts w:ascii="Times New Roman" w:hAnsi="Times New Roman" w:cs="Times New Roman"/>
          <w:sz w:val="28"/>
          <w:szCs w:val="28"/>
        </w:rPr>
        <w:t>ботаны алгоритмы для их обработки</w:t>
      </w:r>
      <w:r w:rsidRPr="00FF530C">
        <w:rPr>
          <w:rFonts w:ascii="Times New Roman" w:hAnsi="Times New Roman" w:cs="Times New Roman"/>
          <w:sz w:val="28"/>
          <w:szCs w:val="28"/>
        </w:rPr>
        <w:t>;</w:t>
      </w:r>
    </w:p>
    <w:p w14:paraId="6E3DB401" w14:textId="777AC3A6" w:rsidR="00FF530C" w:rsidRDefault="005E66B9" w:rsidP="00FF530C">
      <w:pPr>
        <w:pStyle w:val="af1"/>
        <w:numPr>
          <w:ilvl w:val="0"/>
          <w:numId w:val="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ифицирована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</w:t>
      </w:r>
      <w:r w:rsidR="00867326">
        <w:rPr>
          <w:rFonts w:ascii="Times New Roman" w:hAnsi="Times New Roman" w:cs="Times New Roman"/>
          <w:sz w:val="28"/>
          <w:szCs w:val="28"/>
        </w:rPr>
        <w:t>технология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</w:t>
      </w:r>
      <w:r w:rsidR="00A67403">
        <w:rPr>
          <w:rFonts w:ascii="Times New Roman" w:hAnsi="Times New Roman" w:cs="Times New Roman"/>
          <w:sz w:val="28"/>
          <w:szCs w:val="28"/>
        </w:rPr>
        <w:t>сбора и обработки данных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отдела продаж</w:t>
      </w:r>
      <w:r w:rsidR="0010343C">
        <w:rPr>
          <w:rFonts w:ascii="Times New Roman" w:hAnsi="Times New Roman" w:cs="Times New Roman"/>
          <w:sz w:val="28"/>
          <w:szCs w:val="28"/>
        </w:rPr>
        <w:t xml:space="preserve"> </w:t>
      </w:r>
      <w:r w:rsidR="00FF530C" w:rsidRPr="00FF530C">
        <w:rPr>
          <w:rFonts w:ascii="Times New Roman" w:hAnsi="Times New Roman" w:cs="Times New Roman"/>
          <w:sz w:val="28"/>
          <w:szCs w:val="28"/>
        </w:rPr>
        <w:t>для работы с торговыми точками и их торговыми матрицами, торговыми представителями и их маршрутами,</w:t>
      </w:r>
      <w:r w:rsidR="00EA1783">
        <w:rPr>
          <w:rFonts w:ascii="Times New Roman" w:hAnsi="Times New Roman" w:cs="Times New Roman"/>
          <w:sz w:val="28"/>
          <w:szCs w:val="28"/>
        </w:rPr>
        <w:t xml:space="preserve"> а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также</w:t>
      </w:r>
      <w:r w:rsidR="00EA1783">
        <w:rPr>
          <w:rFonts w:ascii="Times New Roman" w:hAnsi="Times New Roman" w:cs="Times New Roman"/>
          <w:sz w:val="28"/>
          <w:szCs w:val="28"/>
        </w:rPr>
        <w:t xml:space="preserve"> формирования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маркетинговы</w:t>
      </w:r>
      <w:r w:rsidR="00496575">
        <w:rPr>
          <w:rFonts w:ascii="Times New Roman" w:hAnsi="Times New Roman" w:cs="Times New Roman"/>
          <w:sz w:val="28"/>
          <w:szCs w:val="28"/>
        </w:rPr>
        <w:t>х</w:t>
      </w:r>
      <w:r w:rsidR="00FF530C" w:rsidRPr="00FF530C">
        <w:rPr>
          <w:rFonts w:ascii="Times New Roman" w:hAnsi="Times New Roman" w:cs="Times New Roman"/>
          <w:sz w:val="28"/>
          <w:szCs w:val="28"/>
        </w:rPr>
        <w:t xml:space="preserve"> акци</w:t>
      </w:r>
      <w:r w:rsidR="00496575">
        <w:rPr>
          <w:rFonts w:ascii="Times New Roman" w:hAnsi="Times New Roman" w:cs="Times New Roman"/>
          <w:sz w:val="28"/>
          <w:szCs w:val="28"/>
        </w:rPr>
        <w:t>й</w:t>
      </w:r>
      <w:r w:rsidR="00FF530C" w:rsidRPr="00FF530C">
        <w:rPr>
          <w:rFonts w:ascii="Times New Roman" w:hAnsi="Times New Roman" w:cs="Times New Roman"/>
          <w:sz w:val="28"/>
          <w:szCs w:val="28"/>
        </w:rPr>
        <w:t>.</w:t>
      </w:r>
    </w:p>
    <w:bookmarkEnd w:id="50"/>
    <w:p w14:paraId="0588E456" w14:textId="77777777" w:rsidR="00A67403" w:rsidRDefault="009A6BDD" w:rsidP="00A67403">
      <w:pPr>
        <w:pStyle w:val="a7"/>
      </w:pPr>
      <w:r w:rsidRPr="009A6BDD">
        <w:t>Модификация существующей системы позволила</w:t>
      </w:r>
      <w:r w:rsidR="00A67403">
        <w:t>:</w:t>
      </w:r>
    </w:p>
    <w:p w14:paraId="2492F8D7" w14:textId="77777777" w:rsidR="00EA1783" w:rsidRPr="00EA1783" w:rsidRDefault="009A6BDD" w:rsidP="00EA1783">
      <w:pPr>
        <w:pStyle w:val="af1"/>
        <w:numPr>
          <w:ilvl w:val="0"/>
          <w:numId w:val="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A1783">
        <w:rPr>
          <w:rFonts w:ascii="Times New Roman" w:hAnsi="Times New Roman" w:cs="Times New Roman"/>
          <w:sz w:val="28"/>
          <w:szCs w:val="28"/>
        </w:rPr>
        <w:t>сократить число бумажных носителей отдела продаж до возможного минимума (карточки «Торговые точки» и договоры контрагентов)</w:t>
      </w:r>
      <w:r w:rsidR="00EA1783" w:rsidRPr="00EA1783">
        <w:rPr>
          <w:rFonts w:ascii="Times New Roman" w:hAnsi="Times New Roman" w:cs="Times New Roman"/>
          <w:sz w:val="28"/>
          <w:szCs w:val="28"/>
        </w:rPr>
        <w:t>;</w:t>
      </w:r>
    </w:p>
    <w:p w14:paraId="3710FEDF" w14:textId="77777777" w:rsidR="00EA1783" w:rsidRPr="00EA1783" w:rsidRDefault="009A6BDD" w:rsidP="00EA1783">
      <w:pPr>
        <w:pStyle w:val="af1"/>
        <w:numPr>
          <w:ilvl w:val="0"/>
          <w:numId w:val="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A1783">
        <w:rPr>
          <w:rFonts w:ascii="Times New Roman" w:hAnsi="Times New Roman" w:cs="Times New Roman"/>
          <w:sz w:val="28"/>
          <w:szCs w:val="28"/>
        </w:rPr>
        <w:t>оптимизировать работу отдела продаж</w:t>
      </w:r>
      <w:r w:rsidR="00EA1783" w:rsidRPr="00EA1783">
        <w:rPr>
          <w:rFonts w:ascii="Times New Roman" w:hAnsi="Times New Roman" w:cs="Times New Roman"/>
          <w:sz w:val="28"/>
          <w:szCs w:val="28"/>
        </w:rPr>
        <w:t>;</w:t>
      </w:r>
    </w:p>
    <w:p w14:paraId="6381A57F" w14:textId="6A681C42" w:rsidR="009A6BDD" w:rsidRPr="00EA1783" w:rsidRDefault="009A6BDD" w:rsidP="00EA1783">
      <w:pPr>
        <w:pStyle w:val="af1"/>
        <w:numPr>
          <w:ilvl w:val="0"/>
          <w:numId w:val="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A1783">
        <w:rPr>
          <w:rFonts w:ascii="Times New Roman" w:hAnsi="Times New Roman" w:cs="Times New Roman"/>
          <w:sz w:val="28"/>
          <w:szCs w:val="28"/>
        </w:rPr>
        <w:t>сократить число ошибок при формировании различных данных.</w:t>
      </w:r>
    </w:p>
    <w:p w14:paraId="4B9E85F1" w14:textId="4545AF11" w:rsidR="00C922F9" w:rsidRDefault="00562784" w:rsidP="00496575">
      <w:pPr>
        <w:pStyle w:val="a7"/>
      </w:pPr>
      <w:r>
        <w:t>Модифицированная система «1С: УПП» для сопровождения процесса продаж внедрена в работу производственного предприятия ООО «Лесозаводский мясокомбинат».</w:t>
      </w:r>
      <w:r w:rsidR="00496575">
        <w:t xml:space="preserve"> </w:t>
      </w:r>
      <w:r>
        <w:t xml:space="preserve">В </w:t>
      </w:r>
      <w:r w:rsidR="00AC0E90">
        <w:t>будущем</w:t>
      </w:r>
      <w:r>
        <w:t xml:space="preserve"> </w:t>
      </w:r>
      <w:r w:rsidRPr="00843DFB">
        <w:t xml:space="preserve">планируется </w:t>
      </w:r>
      <w:r>
        <w:t>доработка</w:t>
      </w:r>
      <w:r w:rsidRPr="00843DFB">
        <w:t xml:space="preserve"> функционала </w:t>
      </w:r>
      <w:r w:rsidR="00AC0E90">
        <w:t xml:space="preserve">по </w:t>
      </w:r>
      <w:r>
        <w:t xml:space="preserve">мере поступления </w:t>
      </w:r>
      <w:r w:rsidR="00F12AF7">
        <w:t>требований</w:t>
      </w:r>
      <w:r>
        <w:t xml:space="preserve"> от заказчика.</w:t>
      </w:r>
      <w:r w:rsidR="0068179F">
        <w:t xml:space="preserve"> </w:t>
      </w:r>
      <w:r w:rsidR="00AC0E90">
        <w:t xml:space="preserve">Дальнейшее развитие системы может предусматривать </w:t>
      </w:r>
      <w:r w:rsidR="0068179F">
        <w:t>внедрение</w:t>
      </w:r>
      <w:r w:rsidR="00AC0E90">
        <w:t xml:space="preserve"> дополнительных функций для принятия управленческий решений</w:t>
      </w:r>
      <w:r w:rsidR="0068179F">
        <w:t xml:space="preserve">, которые оказывают непосредственное влияние на стратегию компании, в частности, создание различных </w:t>
      </w:r>
      <w:r w:rsidR="00D160BA">
        <w:t>графических интерпретаций данных</w:t>
      </w:r>
      <w:r w:rsidR="0068179F">
        <w:t>.</w:t>
      </w:r>
      <w:r w:rsidR="00C922F9">
        <w:br w:type="page"/>
      </w:r>
    </w:p>
    <w:p w14:paraId="1B85489E" w14:textId="77777777" w:rsidR="00C922F9" w:rsidRDefault="00C922F9" w:rsidP="00C922F9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1" w:name="_Toc13490571"/>
      <w:r w:rsidRPr="00E635B0">
        <w:rPr>
          <w:rFonts w:ascii="Times New Roman" w:hAnsi="Times New Roman" w:cs="Times New Roman"/>
          <w:b/>
          <w:sz w:val="28"/>
          <w:szCs w:val="28"/>
        </w:rPr>
        <w:lastRenderedPageBreak/>
        <w:t>Список литературы</w:t>
      </w:r>
      <w:bookmarkEnd w:id="51"/>
    </w:p>
    <w:p w14:paraId="0D31AC31" w14:textId="77777777" w:rsidR="00E100C8" w:rsidRDefault="00E100C8" w:rsidP="00C922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5B7510" w14:textId="28BD9CB6" w:rsidR="00C922F9" w:rsidRPr="00E635B0" w:rsidRDefault="00C922F9" w:rsidP="00C922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35B0">
        <w:rPr>
          <w:rFonts w:ascii="Times New Roman" w:hAnsi="Times New Roman" w:cs="Times New Roman"/>
          <w:sz w:val="28"/>
          <w:szCs w:val="28"/>
        </w:rPr>
        <w:t>1) Информационная технология. Системная и программная инженерия. Процессы жизненного цикла программных средств // ГОСТ Р ИСО/МЭК 12207-2010.</w:t>
      </w:r>
    </w:p>
    <w:p w14:paraId="64A6B629" w14:textId="77777777" w:rsidR="00C922F9" w:rsidRDefault="00C922F9" w:rsidP="00C922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35B0">
        <w:rPr>
          <w:rFonts w:ascii="Times New Roman" w:hAnsi="Times New Roman" w:cs="Times New Roman"/>
          <w:sz w:val="28"/>
          <w:szCs w:val="28"/>
        </w:rPr>
        <w:t>2) Оценка качества программных средств. Общие положения // ГОСТ 28195-89.</w:t>
      </w:r>
    </w:p>
    <w:p w14:paraId="2A14324E" w14:textId="77777777" w:rsidR="00883B2F" w:rsidRDefault="00883B2F" w:rsidP="00883B2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Pr="00883B2F">
        <w:rPr>
          <w:rFonts w:ascii="Times New Roman" w:hAnsi="Times New Roman" w:cs="Times New Roman"/>
          <w:sz w:val="28"/>
          <w:szCs w:val="28"/>
        </w:rPr>
        <w:t xml:space="preserve">Аверченков В.И., </w:t>
      </w:r>
      <w:proofErr w:type="spellStart"/>
      <w:r w:rsidRPr="00883B2F">
        <w:rPr>
          <w:rFonts w:ascii="Times New Roman" w:hAnsi="Times New Roman" w:cs="Times New Roman"/>
          <w:sz w:val="28"/>
          <w:szCs w:val="28"/>
        </w:rPr>
        <w:t>Лозбинев</w:t>
      </w:r>
      <w:proofErr w:type="spellEnd"/>
      <w:r w:rsidRPr="00883B2F">
        <w:rPr>
          <w:rFonts w:ascii="Times New Roman" w:hAnsi="Times New Roman" w:cs="Times New Roman"/>
          <w:sz w:val="28"/>
          <w:szCs w:val="28"/>
        </w:rPr>
        <w:t xml:space="preserve"> Ф.Ю., Тищенко А.А. Информационные системы в производстве и экономике: учебное пособие, 2-е изд., стер. - М.: Флинта, 2011</w:t>
      </w:r>
      <w:r>
        <w:rPr>
          <w:rFonts w:ascii="Times New Roman" w:hAnsi="Times New Roman" w:cs="Times New Roman"/>
          <w:sz w:val="28"/>
          <w:szCs w:val="28"/>
        </w:rPr>
        <w:t>. – 550 с.</w:t>
      </w:r>
    </w:p>
    <w:p w14:paraId="63DA9A79" w14:textId="77777777" w:rsidR="0093549B" w:rsidRDefault="00883B2F" w:rsidP="009354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93549B" w:rsidRPr="0093549B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="0093549B">
        <w:rPr>
          <w:rFonts w:ascii="Times New Roman" w:hAnsi="Times New Roman" w:cs="Times New Roman"/>
          <w:sz w:val="28"/>
          <w:szCs w:val="28"/>
        </w:rPr>
        <w:t>Бедрина</w:t>
      </w:r>
      <w:proofErr w:type="spellEnd"/>
      <w:r w:rsidR="001100DE">
        <w:rPr>
          <w:rFonts w:ascii="Times New Roman" w:hAnsi="Times New Roman" w:cs="Times New Roman"/>
          <w:sz w:val="28"/>
          <w:szCs w:val="28"/>
        </w:rPr>
        <w:t xml:space="preserve"> С. Л.</w:t>
      </w:r>
      <w:r w:rsidR="0093549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3549B" w:rsidRPr="00B969B3">
        <w:rPr>
          <w:rFonts w:ascii="Times New Roman" w:hAnsi="Times New Roman" w:cs="Times New Roman"/>
          <w:sz w:val="28"/>
          <w:szCs w:val="28"/>
        </w:rPr>
        <w:t>Красюк</w:t>
      </w:r>
      <w:proofErr w:type="spellEnd"/>
      <w:r w:rsidR="001100DE">
        <w:rPr>
          <w:rFonts w:ascii="Times New Roman" w:hAnsi="Times New Roman" w:cs="Times New Roman"/>
          <w:sz w:val="28"/>
          <w:szCs w:val="28"/>
        </w:rPr>
        <w:t xml:space="preserve"> Л. В</w:t>
      </w:r>
      <w:r w:rsidR="0093549B" w:rsidRPr="0093549B">
        <w:rPr>
          <w:rFonts w:ascii="Times New Roman" w:hAnsi="Times New Roman" w:cs="Times New Roman"/>
          <w:sz w:val="28"/>
          <w:szCs w:val="28"/>
        </w:rPr>
        <w:t>. Методические указания</w:t>
      </w:r>
      <w:r w:rsidR="0093549B">
        <w:rPr>
          <w:rFonts w:ascii="Times New Roman" w:hAnsi="Times New Roman" w:cs="Times New Roman"/>
          <w:sz w:val="28"/>
          <w:szCs w:val="28"/>
        </w:rPr>
        <w:t xml:space="preserve"> </w:t>
      </w:r>
      <w:r w:rsidR="0093549B" w:rsidRPr="0093549B">
        <w:rPr>
          <w:rFonts w:ascii="Times New Roman" w:hAnsi="Times New Roman" w:cs="Times New Roman"/>
          <w:sz w:val="28"/>
          <w:szCs w:val="28"/>
        </w:rPr>
        <w:t>по выполнению выпускной квалификационной работы бакалавров</w:t>
      </w:r>
      <w:r w:rsidR="0093549B">
        <w:rPr>
          <w:rFonts w:ascii="Times New Roman" w:hAnsi="Times New Roman" w:cs="Times New Roman"/>
          <w:sz w:val="28"/>
          <w:szCs w:val="28"/>
        </w:rPr>
        <w:t>. Направление подготовки 09.03.03</w:t>
      </w:r>
      <w:r w:rsidR="0093549B" w:rsidRPr="0093549B">
        <w:rPr>
          <w:rFonts w:ascii="Times New Roman" w:hAnsi="Times New Roman" w:cs="Times New Roman"/>
          <w:sz w:val="28"/>
          <w:szCs w:val="28"/>
        </w:rPr>
        <w:t xml:space="preserve"> "Прикладная информатика"</w:t>
      </w:r>
      <w:r w:rsidR="0093549B">
        <w:rPr>
          <w:rFonts w:ascii="Times New Roman" w:hAnsi="Times New Roman" w:cs="Times New Roman"/>
          <w:sz w:val="28"/>
          <w:szCs w:val="28"/>
        </w:rPr>
        <w:t>. Профиль прикладная информатика в экономике</w:t>
      </w:r>
      <w:r w:rsidR="0093549B" w:rsidRPr="0093549B">
        <w:rPr>
          <w:rFonts w:ascii="Times New Roman" w:hAnsi="Times New Roman" w:cs="Times New Roman"/>
          <w:sz w:val="28"/>
          <w:szCs w:val="28"/>
        </w:rPr>
        <w:t xml:space="preserve"> [Электронный ресурс] - Владивосток: Дальневосточный</w:t>
      </w:r>
      <w:r w:rsidR="0093549B">
        <w:rPr>
          <w:rFonts w:ascii="Times New Roman" w:hAnsi="Times New Roman" w:cs="Times New Roman"/>
          <w:sz w:val="28"/>
          <w:szCs w:val="28"/>
        </w:rPr>
        <w:t xml:space="preserve"> федеральный университет, 2017. – 6</w:t>
      </w:r>
      <w:r w:rsidR="0093549B" w:rsidRPr="0093549B">
        <w:rPr>
          <w:rFonts w:ascii="Times New Roman" w:hAnsi="Times New Roman" w:cs="Times New Roman"/>
          <w:sz w:val="28"/>
          <w:szCs w:val="28"/>
        </w:rPr>
        <w:t>3 с.</w:t>
      </w:r>
    </w:p>
    <w:p w14:paraId="54650061" w14:textId="77777777" w:rsidR="001100DE" w:rsidRDefault="00883B2F" w:rsidP="001100D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1100DE">
        <w:rPr>
          <w:rFonts w:ascii="Times New Roman" w:hAnsi="Times New Roman" w:cs="Times New Roman"/>
          <w:sz w:val="28"/>
          <w:szCs w:val="28"/>
        </w:rPr>
        <w:t xml:space="preserve">) </w:t>
      </w:r>
      <w:r w:rsidR="001100DE" w:rsidRPr="001100DE">
        <w:rPr>
          <w:rFonts w:ascii="Times New Roman" w:hAnsi="Times New Roman" w:cs="Times New Roman"/>
          <w:sz w:val="28"/>
          <w:szCs w:val="28"/>
        </w:rPr>
        <w:t>Пирогов В. Информационные системы и базы данных: организация и</w:t>
      </w:r>
      <w:r w:rsidR="001100DE">
        <w:rPr>
          <w:rFonts w:ascii="Times New Roman" w:hAnsi="Times New Roman" w:cs="Times New Roman"/>
          <w:sz w:val="28"/>
          <w:szCs w:val="28"/>
        </w:rPr>
        <w:t xml:space="preserve"> </w:t>
      </w:r>
      <w:r w:rsidR="001100DE" w:rsidRPr="001100DE">
        <w:rPr>
          <w:rFonts w:ascii="Times New Roman" w:hAnsi="Times New Roman" w:cs="Times New Roman"/>
          <w:sz w:val="28"/>
          <w:szCs w:val="28"/>
        </w:rPr>
        <w:t>проектирование. - СПб</w:t>
      </w:r>
      <w:proofErr w:type="gramStart"/>
      <w:r w:rsidR="001100DE" w:rsidRPr="001100DE">
        <w:rPr>
          <w:rFonts w:ascii="Times New Roman" w:hAnsi="Times New Roman" w:cs="Times New Roman"/>
          <w:sz w:val="28"/>
          <w:szCs w:val="28"/>
        </w:rPr>
        <w:t>. :</w:t>
      </w:r>
      <w:proofErr w:type="gramEnd"/>
      <w:r w:rsidR="001100DE" w:rsidRPr="001100DE">
        <w:rPr>
          <w:rFonts w:ascii="Times New Roman" w:hAnsi="Times New Roman" w:cs="Times New Roman"/>
          <w:sz w:val="28"/>
          <w:szCs w:val="28"/>
        </w:rPr>
        <w:t xml:space="preserve"> БХВ-Петербург, 2010. - 528 с.</w:t>
      </w:r>
    </w:p>
    <w:p w14:paraId="41CC5CB5" w14:textId="77777777" w:rsidR="00F53C1F" w:rsidRDefault="00883B2F" w:rsidP="00EE2F15">
      <w:pPr>
        <w:pStyle w:val="a7"/>
      </w:pPr>
      <w:r w:rsidRPr="00EE2F15">
        <w:t>6) Соловьев, А.А. Проектирование информационных систем/ И. В. Соловьев, А. А., Майоров. - М.: Академический проект, 2009 г. – 700 с.</w:t>
      </w:r>
    </w:p>
    <w:p w14:paraId="16FEF2E0" w14:textId="77777777" w:rsidR="00EE2F15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Pr="002E2FBB">
        <w:rPr>
          <w:rFonts w:ascii="Times New Roman" w:hAnsi="Times New Roman" w:cs="Times New Roman"/>
          <w:sz w:val="28"/>
          <w:szCs w:val="28"/>
        </w:rPr>
        <w:t>1С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2FBB">
        <w:rPr>
          <w:rFonts w:ascii="Times New Roman" w:hAnsi="Times New Roman" w:cs="Times New Roman"/>
          <w:sz w:val="28"/>
          <w:szCs w:val="28"/>
        </w:rPr>
        <w:t>Управление торговлей 1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2FBB">
        <w:rPr>
          <w:rFonts w:ascii="Times New Roman" w:hAnsi="Times New Roman" w:cs="Times New Roman"/>
          <w:sz w:val="28"/>
          <w:szCs w:val="28"/>
        </w:rPr>
        <w:t>[Электронный ресурс] // «http://v8.1c.ru/» [сайт]. Режим доступа: http://v8.1c.ru/trade/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DB829C1" w14:textId="77777777" w:rsidR="00EE2F15" w:rsidRPr="00473F20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</w:t>
      </w:r>
      <w:r w:rsidRPr="00473F20">
        <w:rPr>
          <w:rFonts w:ascii="Times New Roman" w:hAnsi="Times New Roman" w:cs="Times New Roman"/>
          <w:sz w:val="28"/>
          <w:szCs w:val="28"/>
        </w:rPr>
        <w:t>Кол</w:t>
      </w:r>
      <w:r>
        <w:rPr>
          <w:rFonts w:ascii="Times New Roman" w:hAnsi="Times New Roman" w:cs="Times New Roman"/>
          <w:sz w:val="28"/>
          <w:szCs w:val="28"/>
        </w:rPr>
        <w:t xml:space="preserve">басы. Полуфабрикаты. Деликатесы </w:t>
      </w:r>
      <w:r w:rsidRPr="002E2FBB">
        <w:rPr>
          <w:rFonts w:ascii="Times New Roman" w:hAnsi="Times New Roman" w:cs="Times New Roman"/>
          <w:sz w:val="28"/>
          <w:szCs w:val="28"/>
        </w:rPr>
        <w:t>[Электронный ресурс] // «http://www.филимонов.рф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2E2FBB">
        <w:rPr>
          <w:rFonts w:ascii="Times New Roman" w:hAnsi="Times New Roman" w:cs="Times New Roman"/>
          <w:sz w:val="28"/>
          <w:szCs w:val="28"/>
        </w:rPr>
        <w:t>http://www.филимонов.рф/</w:t>
      </w:r>
      <w:r w:rsidRPr="00473F20">
        <w:rPr>
          <w:rFonts w:ascii="Times New Roman" w:hAnsi="Times New Roman" w:cs="Times New Roman"/>
          <w:sz w:val="28"/>
          <w:szCs w:val="28"/>
        </w:rPr>
        <w:t>catalog/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26BBAA" w14:textId="77777777" w:rsidR="00EE2F15" w:rsidRPr="002E2FBB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</w:t>
      </w:r>
      <w:r w:rsidRPr="002E2FBB">
        <w:rPr>
          <w:rFonts w:ascii="Times New Roman" w:hAnsi="Times New Roman" w:cs="Times New Roman"/>
          <w:sz w:val="28"/>
          <w:szCs w:val="28"/>
        </w:rPr>
        <w:t>Методология IDEF1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2FBB">
        <w:rPr>
          <w:rFonts w:ascii="Times New Roman" w:hAnsi="Times New Roman" w:cs="Times New Roman"/>
          <w:sz w:val="28"/>
          <w:szCs w:val="28"/>
        </w:rPr>
        <w:t>[Электронный ресурс] // «https://studme.org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2E2FBB">
        <w:rPr>
          <w:rFonts w:ascii="Times New Roman" w:hAnsi="Times New Roman" w:cs="Times New Roman"/>
          <w:sz w:val="28"/>
          <w:szCs w:val="28"/>
        </w:rPr>
        <w:t>https://studme.org/87187/ekonomika/metodologiya_idef1x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A2779" w14:textId="77777777" w:rsidR="00EE2F15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) </w:t>
      </w:r>
      <w:r w:rsidRPr="002E2FBB">
        <w:rPr>
          <w:rFonts w:ascii="Times New Roman" w:hAnsi="Times New Roman" w:cs="Times New Roman"/>
          <w:sz w:val="28"/>
          <w:szCs w:val="28"/>
        </w:rPr>
        <w:t>Методология функционального моделирования SAD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2FBB">
        <w:rPr>
          <w:rFonts w:ascii="Times New Roman" w:hAnsi="Times New Roman" w:cs="Times New Roman"/>
          <w:sz w:val="28"/>
          <w:szCs w:val="28"/>
        </w:rPr>
        <w:t>[Электронный ресурс] // «http://samara.mgpu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2E2FBB">
        <w:rPr>
          <w:rFonts w:ascii="Times New Roman" w:hAnsi="Times New Roman" w:cs="Times New Roman"/>
          <w:sz w:val="28"/>
          <w:szCs w:val="28"/>
        </w:rPr>
        <w:t>http://samara.mgpu.ru/~dzhadzha/dis/15/160.htm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C92812" w14:textId="77777777" w:rsidR="00EE2F15" w:rsidRPr="00473F20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1) </w:t>
      </w:r>
      <w:r w:rsidRPr="00473F20">
        <w:rPr>
          <w:rFonts w:ascii="Times New Roman" w:hAnsi="Times New Roman" w:cs="Times New Roman"/>
          <w:sz w:val="28"/>
          <w:szCs w:val="28"/>
        </w:rPr>
        <w:t>Основные черты производственного предприят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2FBB">
        <w:rPr>
          <w:rFonts w:ascii="Times New Roman" w:hAnsi="Times New Roman" w:cs="Times New Roman"/>
          <w:sz w:val="28"/>
          <w:szCs w:val="28"/>
        </w:rPr>
        <w:t>[Электронный ресурс] // «</w:t>
      </w:r>
      <w:r w:rsidRPr="00473F20">
        <w:rPr>
          <w:rFonts w:ascii="Times New Roman" w:hAnsi="Times New Roman" w:cs="Times New Roman"/>
          <w:sz w:val="28"/>
          <w:szCs w:val="28"/>
        </w:rPr>
        <w:t>https://psyera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473F20">
        <w:rPr>
          <w:rFonts w:ascii="Times New Roman" w:hAnsi="Times New Roman" w:cs="Times New Roman"/>
          <w:sz w:val="28"/>
          <w:szCs w:val="28"/>
        </w:rPr>
        <w:t>https://psyera.ru/7072/osnovnye-cherty-proizvodstvennogo-predpriyatiya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4130F96" w14:textId="77777777" w:rsidR="00EE2F15" w:rsidRPr="00EE2F15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2F15">
        <w:rPr>
          <w:rFonts w:ascii="Times New Roman" w:hAnsi="Times New Roman" w:cs="Times New Roman"/>
          <w:sz w:val="28"/>
          <w:szCs w:val="28"/>
        </w:rPr>
        <w:t>12) Принципы построения интерфейсов [Электронный ресурс] // «http://www.interface.ru/» [сайт]. Режим доступа: http://www.interface.ru/home.asp?artId=3067.</w:t>
      </w:r>
    </w:p>
    <w:p w14:paraId="0A49A731" w14:textId="77777777" w:rsidR="00EE2F15" w:rsidRPr="002E2FBB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3) </w:t>
      </w:r>
      <w:r w:rsidRPr="002E2FBB">
        <w:rPr>
          <w:rFonts w:ascii="Times New Roman" w:hAnsi="Times New Roman" w:cs="Times New Roman"/>
          <w:sz w:val="28"/>
          <w:szCs w:val="28"/>
        </w:rPr>
        <w:t>Проект по автоматизации управления средним предприяти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2FBB">
        <w:rPr>
          <w:rFonts w:ascii="Times New Roman" w:hAnsi="Times New Roman" w:cs="Times New Roman"/>
          <w:sz w:val="28"/>
          <w:szCs w:val="28"/>
        </w:rPr>
        <w:t>[Электронный ресурс] // «http://kit-project.narod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2E2FBB">
        <w:rPr>
          <w:rFonts w:ascii="Times New Roman" w:hAnsi="Times New Roman" w:cs="Times New Roman"/>
          <w:sz w:val="28"/>
          <w:szCs w:val="28"/>
        </w:rPr>
        <w:t>http://kit-project.narod.ru/4.6.htm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69FB108" w14:textId="77777777" w:rsidR="00EE2F15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4) Региональный менеджер [Электронный ресурс] // «https://www.kaus-group.ru/» [сайт]. Режим доступа: </w:t>
      </w:r>
      <w:r w:rsidRPr="00F77FF9">
        <w:rPr>
          <w:rFonts w:ascii="Times New Roman" w:hAnsi="Times New Roman" w:cs="Times New Roman"/>
          <w:sz w:val="28"/>
          <w:szCs w:val="28"/>
        </w:rPr>
        <w:t>https://www.kaus-group.ru/knowledge/duty/category/trade/material/676/.</w:t>
      </w:r>
    </w:p>
    <w:p w14:paraId="77575C84" w14:textId="77777777" w:rsidR="00EE2F15" w:rsidRPr="00473F20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5) </w:t>
      </w:r>
      <w:r w:rsidRPr="00473F20">
        <w:rPr>
          <w:rFonts w:ascii="Times New Roman" w:hAnsi="Times New Roman" w:cs="Times New Roman"/>
          <w:sz w:val="28"/>
          <w:szCs w:val="28"/>
        </w:rPr>
        <w:t>Стратегические цели</w:t>
      </w:r>
      <w:r>
        <w:rPr>
          <w:rFonts w:ascii="Times New Roman" w:hAnsi="Times New Roman" w:cs="Times New Roman"/>
          <w:sz w:val="28"/>
          <w:szCs w:val="28"/>
        </w:rPr>
        <w:t xml:space="preserve"> [Электронный ресурс] // «</w:t>
      </w:r>
      <w:r w:rsidRPr="00473F20">
        <w:rPr>
          <w:rFonts w:ascii="Times New Roman" w:hAnsi="Times New Roman" w:cs="Times New Roman"/>
          <w:sz w:val="28"/>
          <w:szCs w:val="28"/>
        </w:rPr>
        <w:t>http://1fin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473F20">
        <w:rPr>
          <w:rFonts w:ascii="Times New Roman" w:hAnsi="Times New Roman" w:cs="Times New Roman"/>
          <w:sz w:val="28"/>
          <w:szCs w:val="28"/>
        </w:rPr>
        <w:t>http://1fin.ru/?id=281&amp;t=60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852145" w14:textId="77777777" w:rsidR="00EE2F15" w:rsidRPr="00473F20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6) </w:t>
      </w:r>
      <w:r w:rsidRPr="00473F20">
        <w:rPr>
          <w:rFonts w:ascii="Times New Roman" w:hAnsi="Times New Roman" w:cs="Times New Roman"/>
          <w:sz w:val="28"/>
          <w:szCs w:val="28"/>
        </w:rPr>
        <w:t>Управление производственным предприятием</w:t>
      </w:r>
      <w:r>
        <w:rPr>
          <w:rFonts w:ascii="Times New Roman" w:hAnsi="Times New Roman" w:cs="Times New Roman"/>
          <w:sz w:val="28"/>
          <w:szCs w:val="28"/>
        </w:rPr>
        <w:t xml:space="preserve"> [Электронный ресурс] // «</w:t>
      </w:r>
      <w:r w:rsidRPr="00473F20">
        <w:rPr>
          <w:rFonts w:ascii="Times New Roman" w:hAnsi="Times New Roman" w:cs="Times New Roman"/>
          <w:sz w:val="28"/>
          <w:szCs w:val="28"/>
        </w:rPr>
        <w:t>http://v8.1c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473F20">
        <w:rPr>
          <w:rFonts w:ascii="Times New Roman" w:hAnsi="Times New Roman" w:cs="Times New Roman"/>
          <w:sz w:val="28"/>
          <w:szCs w:val="28"/>
        </w:rPr>
        <w:t>http://v8.1c.ru/enterprise/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75A54DF" w14:textId="77777777" w:rsidR="00EE2F15" w:rsidRPr="00473F20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7) </w:t>
      </w:r>
      <w:r w:rsidR="005E19D1">
        <w:rPr>
          <w:rFonts w:ascii="Times New Roman" w:hAnsi="Times New Roman" w:cs="Times New Roman"/>
          <w:sz w:val="28"/>
          <w:szCs w:val="28"/>
        </w:rPr>
        <w:t>Ф</w:t>
      </w:r>
      <w:r w:rsidRPr="00473F20">
        <w:rPr>
          <w:rFonts w:ascii="Times New Roman" w:hAnsi="Times New Roman" w:cs="Times New Roman"/>
          <w:sz w:val="28"/>
          <w:szCs w:val="28"/>
        </w:rPr>
        <w:t>ункции отдела продаж</w:t>
      </w:r>
      <w:r>
        <w:rPr>
          <w:rFonts w:ascii="Times New Roman" w:hAnsi="Times New Roman" w:cs="Times New Roman"/>
          <w:sz w:val="28"/>
          <w:szCs w:val="28"/>
        </w:rPr>
        <w:t xml:space="preserve"> [Электронный ресурс] // «</w:t>
      </w:r>
      <w:r w:rsidRPr="00473F20">
        <w:rPr>
          <w:rFonts w:ascii="Times New Roman" w:hAnsi="Times New Roman" w:cs="Times New Roman"/>
          <w:sz w:val="28"/>
          <w:szCs w:val="28"/>
        </w:rPr>
        <w:t>http://blog.oy-li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473F20">
        <w:rPr>
          <w:rFonts w:ascii="Times New Roman" w:hAnsi="Times New Roman" w:cs="Times New Roman"/>
          <w:sz w:val="28"/>
          <w:szCs w:val="28"/>
        </w:rPr>
        <w:t>http://blog.oy-li.ru/funktsii-otdela-prodazh/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F76ABC7" w14:textId="77777777" w:rsidR="00EE2F15" w:rsidRPr="00473F20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8) </w:t>
      </w:r>
      <w:r w:rsidRPr="00473F20">
        <w:rPr>
          <w:rFonts w:ascii="Times New Roman" w:hAnsi="Times New Roman" w:cs="Times New Roman"/>
          <w:sz w:val="28"/>
          <w:szCs w:val="28"/>
        </w:rPr>
        <w:t>Цели и задачи предприятия</w:t>
      </w:r>
      <w:r>
        <w:rPr>
          <w:rFonts w:ascii="Times New Roman" w:hAnsi="Times New Roman" w:cs="Times New Roman"/>
          <w:sz w:val="28"/>
          <w:szCs w:val="28"/>
        </w:rPr>
        <w:t xml:space="preserve"> [Электронный ресурс] // «</w:t>
      </w:r>
      <w:r w:rsidRPr="00473F20">
        <w:rPr>
          <w:rFonts w:ascii="Times New Roman" w:hAnsi="Times New Roman" w:cs="Times New Roman"/>
          <w:sz w:val="28"/>
          <w:szCs w:val="28"/>
        </w:rPr>
        <w:t>http://www.grandars.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473F20">
        <w:rPr>
          <w:rFonts w:ascii="Times New Roman" w:hAnsi="Times New Roman" w:cs="Times New Roman"/>
          <w:sz w:val="28"/>
          <w:szCs w:val="28"/>
        </w:rPr>
        <w:t>http://www.grandars.ru/college/ekonomika-firmy/celi-predpriyatiya.htm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6A8D70C" w14:textId="77777777" w:rsidR="00EE2F15" w:rsidRPr="002E2FBB" w:rsidRDefault="00EE2F15" w:rsidP="00EE2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9) </w:t>
      </w:r>
      <w:r w:rsidRPr="002E2FBB">
        <w:rPr>
          <w:rFonts w:ascii="Times New Roman" w:hAnsi="Times New Roman" w:cs="Times New Roman"/>
          <w:sz w:val="28"/>
          <w:szCs w:val="28"/>
        </w:rPr>
        <w:t>Что такое DFD (диаграммы потоков данных)</w:t>
      </w:r>
      <w:r>
        <w:rPr>
          <w:rFonts w:ascii="Times New Roman" w:hAnsi="Times New Roman" w:cs="Times New Roman"/>
          <w:sz w:val="28"/>
          <w:szCs w:val="28"/>
        </w:rPr>
        <w:t xml:space="preserve"> [Электронный ресурс] // «</w:t>
      </w:r>
      <w:r w:rsidRPr="002E2FBB">
        <w:rPr>
          <w:rFonts w:ascii="Times New Roman" w:hAnsi="Times New Roman" w:cs="Times New Roman"/>
          <w:sz w:val="28"/>
          <w:szCs w:val="28"/>
        </w:rPr>
        <w:t>https://habr.com/ru/</w:t>
      </w:r>
      <w:r>
        <w:rPr>
          <w:rFonts w:ascii="Times New Roman" w:hAnsi="Times New Roman" w:cs="Times New Roman"/>
          <w:sz w:val="28"/>
          <w:szCs w:val="28"/>
        </w:rPr>
        <w:t xml:space="preserve">» [сайт]. Режим доступа: </w:t>
      </w:r>
      <w:r w:rsidRPr="002E2FBB">
        <w:rPr>
          <w:rFonts w:ascii="Times New Roman" w:hAnsi="Times New Roman" w:cs="Times New Roman"/>
          <w:sz w:val="28"/>
          <w:szCs w:val="28"/>
        </w:rPr>
        <w:t>https://habr.com/ru/company/trinion/blog/340064/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64EB475" w14:textId="77777777" w:rsidR="00C922F9" w:rsidRDefault="00C922F9" w:rsidP="00C922F9">
      <w:pPr>
        <w:pStyle w:val="a7"/>
      </w:pPr>
      <w:r>
        <w:br w:type="page"/>
      </w:r>
    </w:p>
    <w:p w14:paraId="746DE92F" w14:textId="77777777" w:rsidR="00FA6F44" w:rsidRDefault="00FA6F44" w:rsidP="00FA6F44">
      <w:pPr>
        <w:pStyle w:val="afa"/>
        <w:ind w:firstLine="0"/>
        <w:jc w:val="center"/>
        <w:outlineLvl w:val="0"/>
        <w:rPr>
          <w:b/>
        </w:rPr>
      </w:pPr>
      <w:bookmarkStart w:id="52" w:name="_Toc13490572"/>
      <w:r w:rsidRPr="00110640">
        <w:rPr>
          <w:b/>
        </w:rPr>
        <w:lastRenderedPageBreak/>
        <w:t>Приложение А</w:t>
      </w:r>
      <w:bookmarkEnd w:id="52"/>
    </w:p>
    <w:p w14:paraId="37979381" w14:textId="0EFBC9EF" w:rsidR="00110640" w:rsidRDefault="00110640" w:rsidP="00110640">
      <w:pPr>
        <w:pStyle w:val="afa"/>
        <w:ind w:firstLine="0"/>
        <w:jc w:val="center"/>
        <w:rPr>
          <w:b/>
        </w:rPr>
      </w:pPr>
      <w:r>
        <w:rPr>
          <w:b/>
        </w:rPr>
        <w:t>С</w:t>
      </w:r>
      <w:r w:rsidRPr="0021559E">
        <w:rPr>
          <w:b/>
        </w:rPr>
        <w:t>труктурно-функциональн</w:t>
      </w:r>
      <w:r>
        <w:rPr>
          <w:b/>
        </w:rPr>
        <w:t>ые</w:t>
      </w:r>
      <w:r w:rsidRPr="0021559E">
        <w:rPr>
          <w:b/>
        </w:rPr>
        <w:t xml:space="preserve"> схемы </w:t>
      </w:r>
      <w:r>
        <w:rPr>
          <w:b/>
        </w:rPr>
        <w:t xml:space="preserve">процесса продаж на производственном предприятии, </w:t>
      </w:r>
      <w:r w:rsidRPr="00110640">
        <w:rPr>
          <w:b/>
        </w:rPr>
        <w:t>модели IDEF0 «КАК-ЕСТЬ» (AS-IS)</w:t>
      </w:r>
    </w:p>
    <w:p w14:paraId="34C7FAAC" w14:textId="67E085F6" w:rsidR="00B62873" w:rsidRDefault="000146B3" w:rsidP="00B62873">
      <w:pPr>
        <w:pStyle w:val="afa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8026DA" wp14:editId="685F97FB">
            <wp:extent cx="5759700" cy="352107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6596" cy="3525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F6979" w14:textId="76086404" w:rsidR="00B62873" w:rsidRDefault="00756BEC" w:rsidP="00B62873">
      <w:pPr>
        <w:pStyle w:val="afa"/>
        <w:ind w:firstLine="0"/>
        <w:jc w:val="center"/>
      </w:pPr>
      <w:r w:rsidRPr="005A5241">
        <w:t>Рисунок А.1 – Контекстная диаграмма</w:t>
      </w:r>
    </w:p>
    <w:p w14:paraId="5183ED88" w14:textId="77777777" w:rsidR="000146B3" w:rsidRDefault="000146B3" w:rsidP="000146B3">
      <w:pPr>
        <w:pStyle w:val="afa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F8C99F6" wp14:editId="6A83C2E2">
            <wp:extent cx="5752189" cy="3521122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8107" cy="353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4858F" w14:textId="2B8439EA" w:rsidR="000146B3" w:rsidRDefault="005A5241" w:rsidP="000146B3">
      <w:pPr>
        <w:pStyle w:val="afa"/>
        <w:ind w:firstLine="0"/>
        <w:jc w:val="center"/>
        <w:rPr>
          <w:iCs/>
        </w:rPr>
      </w:pPr>
      <w:r w:rsidRPr="005A5241">
        <w:t xml:space="preserve">Рисунок А.2 – </w:t>
      </w:r>
      <w:r w:rsidRPr="005A5241">
        <w:rPr>
          <w:iCs/>
        </w:rPr>
        <w:t>Декомпозиция контекстной диаграммы</w:t>
      </w:r>
    </w:p>
    <w:p w14:paraId="0AAE9A88" w14:textId="77777777" w:rsidR="000146B3" w:rsidRDefault="000146B3">
      <w:pPr>
        <w:spacing w:line="259" w:lineRule="auto"/>
        <w:rPr>
          <w:rFonts w:ascii="Times New Roman" w:hAnsi="Times New Roman" w:cs="Times New Roman"/>
          <w:iCs/>
          <w:sz w:val="28"/>
          <w:szCs w:val="28"/>
        </w:rPr>
      </w:pPr>
      <w:r>
        <w:rPr>
          <w:iCs/>
        </w:rPr>
        <w:br w:type="page"/>
      </w:r>
    </w:p>
    <w:p w14:paraId="213F3B92" w14:textId="0CFA97C7" w:rsidR="00E624A5" w:rsidRDefault="00C62353" w:rsidP="00F12BAA">
      <w:pPr>
        <w:pStyle w:val="a7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49D56CF" wp14:editId="507990EC">
            <wp:extent cx="6120373" cy="374650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21154" cy="3746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B1E31" w14:textId="721B4010" w:rsidR="00B62873" w:rsidRDefault="00E624A5" w:rsidP="00F12BAA">
      <w:pPr>
        <w:pStyle w:val="a7"/>
        <w:ind w:firstLine="0"/>
        <w:jc w:val="center"/>
      </w:pPr>
      <w:r>
        <w:t>Рисунок А.3 – Декомпозиция процесса «Сбор, оформление и контроль данных»</w:t>
      </w:r>
    </w:p>
    <w:p w14:paraId="585D842A" w14:textId="123FF31E" w:rsidR="00EE29BA" w:rsidRPr="0021772E" w:rsidRDefault="009514EF" w:rsidP="00F12BAA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A5E892F" wp14:editId="537DF823">
            <wp:extent cx="6299835" cy="385635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85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42D2E" w14:textId="77777777" w:rsidR="00EE29BA" w:rsidRPr="00BF459F" w:rsidRDefault="00EE29BA" w:rsidP="00F12BAA">
      <w:pPr>
        <w:pStyle w:val="a7"/>
        <w:ind w:firstLine="0"/>
        <w:jc w:val="center"/>
      </w:pPr>
      <w:r w:rsidRPr="0021772E">
        <w:t>Рисунок А.4 – Декомпозиция процесса «Формирование маркетинговых акций</w:t>
      </w:r>
      <w:r w:rsidR="00BF459F">
        <w:t>»</w:t>
      </w:r>
    </w:p>
    <w:p w14:paraId="6D8FFBA0" w14:textId="77777777" w:rsidR="007F1FD6" w:rsidRDefault="007F1FD6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7B50D9B" w14:textId="77777777" w:rsidR="008E6B39" w:rsidRDefault="008E6B39" w:rsidP="008E6B39">
      <w:pPr>
        <w:pStyle w:val="afa"/>
        <w:ind w:firstLine="0"/>
        <w:jc w:val="center"/>
        <w:outlineLvl w:val="0"/>
        <w:rPr>
          <w:b/>
        </w:rPr>
      </w:pPr>
      <w:bookmarkStart w:id="53" w:name="_Toc13490573"/>
      <w:r>
        <w:rPr>
          <w:b/>
        </w:rPr>
        <w:lastRenderedPageBreak/>
        <w:t>Приложение Б</w:t>
      </w:r>
      <w:bookmarkEnd w:id="53"/>
    </w:p>
    <w:p w14:paraId="07D7D40B" w14:textId="705CE227" w:rsidR="00150C0F" w:rsidRDefault="00150C0F" w:rsidP="00150C0F">
      <w:pPr>
        <w:pStyle w:val="afa"/>
        <w:ind w:firstLine="0"/>
        <w:jc w:val="center"/>
        <w:rPr>
          <w:b/>
        </w:rPr>
      </w:pPr>
      <w:r>
        <w:rPr>
          <w:b/>
        </w:rPr>
        <w:t>С</w:t>
      </w:r>
      <w:r w:rsidRPr="0021559E">
        <w:rPr>
          <w:b/>
        </w:rPr>
        <w:t>труктурно-функциональн</w:t>
      </w:r>
      <w:r>
        <w:rPr>
          <w:b/>
        </w:rPr>
        <w:t>ые</w:t>
      </w:r>
      <w:r w:rsidRPr="0021559E">
        <w:rPr>
          <w:b/>
        </w:rPr>
        <w:t xml:space="preserve"> схемы </w:t>
      </w:r>
      <w:r w:rsidR="00314746">
        <w:rPr>
          <w:b/>
        </w:rPr>
        <w:t>формирования данных для отдела продаж</w:t>
      </w:r>
      <w:r>
        <w:rPr>
          <w:b/>
        </w:rPr>
        <w:t xml:space="preserve">, </w:t>
      </w:r>
      <w:r w:rsidRPr="00110640">
        <w:rPr>
          <w:b/>
        </w:rPr>
        <w:t xml:space="preserve">модели </w:t>
      </w:r>
      <w:r w:rsidR="00B32FB0">
        <w:rPr>
          <w:b/>
          <w:lang w:val="en-US"/>
        </w:rPr>
        <w:t>DFD</w:t>
      </w:r>
      <w:r w:rsidRPr="00110640">
        <w:rPr>
          <w:b/>
        </w:rPr>
        <w:t xml:space="preserve"> «КАК-ЕСТЬ» (AS-IS)</w:t>
      </w:r>
    </w:p>
    <w:p w14:paraId="49EF587E" w14:textId="2CBF86B1" w:rsidR="00BD5B00" w:rsidRDefault="00314746" w:rsidP="00977E3E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A9EFEA1" wp14:editId="19B609AA">
            <wp:extent cx="6143625" cy="3760733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44576" cy="376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1BBA7" w14:textId="4E2F287E" w:rsidR="00BD5B00" w:rsidRDefault="0034133A" w:rsidP="00977E3E">
      <w:pPr>
        <w:pStyle w:val="a7"/>
        <w:ind w:firstLine="0"/>
        <w:jc w:val="center"/>
      </w:pPr>
      <w:r>
        <w:t xml:space="preserve">Рисунок </w:t>
      </w:r>
      <w:r w:rsidR="008E6B39">
        <w:t>Б</w:t>
      </w:r>
      <w:r>
        <w:t>.</w:t>
      </w:r>
      <w:r w:rsidR="008E6B39">
        <w:t>1</w:t>
      </w:r>
      <w:r>
        <w:t xml:space="preserve"> – </w:t>
      </w:r>
      <w:r w:rsidRPr="00AA553B">
        <w:t>Контекстная диаграмма</w:t>
      </w:r>
    </w:p>
    <w:p w14:paraId="02314AE2" w14:textId="15B4940A" w:rsidR="00BD5B00" w:rsidRDefault="00462A16" w:rsidP="00977E3E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B9FEF8A" wp14:editId="3D247A0C">
            <wp:extent cx="6084066" cy="372427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085698" cy="3725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7DEA0" w14:textId="2B8B4E82" w:rsidR="00BD5B00" w:rsidRDefault="00BD5B00" w:rsidP="00977E3E">
      <w:pPr>
        <w:pStyle w:val="a7"/>
        <w:ind w:firstLine="0"/>
        <w:jc w:val="center"/>
      </w:pPr>
      <w:r w:rsidRPr="00B7416B">
        <w:t xml:space="preserve">Рисунок </w:t>
      </w:r>
      <w:r>
        <w:t>Б</w:t>
      </w:r>
      <w:r w:rsidRPr="00B7416B">
        <w:t>.</w:t>
      </w:r>
      <w:r>
        <w:t>2</w:t>
      </w:r>
      <w:r w:rsidRPr="00B7416B">
        <w:t xml:space="preserve"> – Декомпозиция контекстной диаграммы</w:t>
      </w:r>
      <w:r>
        <w:br w:type="page"/>
      </w:r>
    </w:p>
    <w:p w14:paraId="62144F5E" w14:textId="7D2A0A2B" w:rsidR="00B7416B" w:rsidRPr="00B7416B" w:rsidRDefault="000224C7" w:rsidP="00977E3E">
      <w:pPr>
        <w:pStyle w:val="a7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0D506EF" wp14:editId="1B8706AE">
            <wp:extent cx="6299835" cy="38563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85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0B492" w14:textId="0493551A" w:rsidR="00B62873" w:rsidRDefault="00B7416B" w:rsidP="00977E3E">
      <w:pPr>
        <w:pStyle w:val="a7"/>
        <w:ind w:firstLine="0"/>
        <w:jc w:val="center"/>
      </w:pPr>
      <w:r w:rsidRPr="00B7416B">
        <w:t xml:space="preserve">Рисунок </w:t>
      </w:r>
      <w:r w:rsidR="008E6B39">
        <w:t>Б</w:t>
      </w:r>
      <w:r w:rsidRPr="00B7416B">
        <w:t>.</w:t>
      </w:r>
      <w:r w:rsidR="008E6B39">
        <w:t>3</w:t>
      </w:r>
      <w:r w:rsidRPr="00B7416B">
        <w:t xml:space="preserve"> – Декомпозиция процесса «Сбор, оформление и контроль данных»</w:t>
      </w:r>
    </w:p>
    <w:p w14:paraId="67D9B1A1" w14:textId="6F8C84B9" w:rsidR="007F1FD6" w:rsidRPr="007F1FD6" w:rsidRDefault="00DA02B5" w:rsidP="00977E3E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CC9D12" wp14:editId="1F67C92F">
            <wp:extent cx="6299835" cy="385635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85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04C20" w14:textId="77777777" w:rsidR="007F1FD6" w:rsidRPr="007F1FD6" w:rsidRDefault="007F1FD6" w:rsidP="00977E3E">
      <w:pPr>
        <w:pStyle w:val="a7"/>
        <w:ind w:firstLine="0"/>
        <w:jc w:val="center"/>
      </w:pPr>
      <w:r w:rsidRPr="007F1FD6">
        <w:t xml:space="preserve">Рисунок </w:t>
      </w:r>
      <w:r w:rsidR="008E6B39">
        <w:t>Б</w:t>
      </w:r>
      <w:r w:rsidRPr="007F1FD6">
        <w:t>.</w:t>
      </w:r>
      <w:r w:rsidR="008E6B39">
        <w:t>4</w:t>
      </w:r>
      <w:r w:rsidRPr="007F1FD6">
        <w:t xml:space="preserve"> – Декомпозиция процесса «Формирование маркетинговых акций</w:t>
      </w:r>
      <w:r w:rsidR="00626141">
        <w:t>»</w:t>
      </w:r>
    </w:p>
    <w:p w14:paraId="45F52AE9" w14:textId="77777777" w:rsidR="002239E6" w:rsidRDefault="002239E6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97C0AD4" w14:textId="77777777" w:rsidR="00FA6F44" w:rsidRDefault="00FA6F44" w:rsidP="00FA6F44">
      <w:pPr>
        <w:pStyle w:val="afa"/>
        <w:ind w:firstLine="0"/>
        <w:jc w:val="center"/>
        <w:outlineLvl w:val="0"/>
        <w:rPr>
          <w:b/>
        </w:rPr>
      </w:pPr>
      <w:bookmarkStart w:id="54" w:name="_Toc13490574"/>
      <w:r w:rsidRPr="00975449">
        <w:rPr>
          <w:b/>
        </w:rPr>
        <w:lastRenderedPageBreak/>
        <w:t xml:space="preserve">Приложение </w:t>
      </w:r>
      <w:r w:rsidR="008E6B39">
        <w:rPr>
          <w:b/>
        </w:rPr>
        <w:t>В</w:t>
      </w:r>
      <w:bookmarkEnd w:id="54"/>
    </w:p>
    <w:p w14:paraId="56B84D37" w14:textId="77777777" w:rsidR="00FA6F44" w:rsidRDefault="00FA6F44" w:rsidP="00FA6F44">
      <w:pPr>
        <w:pStyle w:val="a7"/>
        <w:ind w:firstLine="0"/>
        <w:jc w:val="center"/>
        <w:rPr>
          <w:b/>
        </w:rPr>
      </w:pPr>
      <w:r>
        <w:rPr>
          <w:b/>
        </w:rPr>
        <w:t xml:space="preserve">Описание </w:t>
      </w:r>
      <w:r>
        <w:rPr>
          <w:b/>
          <w:lang w:val="en-US"/>
        </w:rPr>
        <w:t>IT</w:t>
      </w:r>
      <w:r>
        <w:rPr>
          <w:b/>
        </w:rPr>
        <w:t xml:space="preserve">-проекта </w:t>
      </w:r>
      <w:r w:rsidR="00C4353E" w:rsidRPr="00C4353E">
        <w:rPr>
          <w:b/>
        </w:rPr>
        <w:t>по модификации информационного обеспечения системы для сопровождения процесса продаж</w:t>
      </w:r>
    </w:p>
    <w:p w14:paraId="77772DE3" w14:textId="77777777" w:rsidR="00FA6F44" w:rsidRDefault="00FA6F44" w:rsidP="00FA6F44">
      <w:pPr>
        <w:pStyle w:val="a7"/>
        <w:ind w:firstLine="0"/>
        <w:jc w:val="left"/>
      </w:pPr>
      <w:r>
        <w:rPr>
          <w:spacing w:val="60"/>
        </w:rPr>
        <w:t>Таблица</w:t>
      </w:r>
      <w:r w:rsidR="008E6B39">
        <w:t>В</w:t>
      </w:r>
      <w:r>
        <w:t>.1 – Распределение ресурсов по работам проекта</w:t>
      </w:r>
    </w:p>
    <w:tbl>
      <w:tblPr>
        <w:tblStyle w:val="afb"/>
        <w:tblW w:w="10314" w:type="dxa"/>
        <w:tblLook w:val="04A0" w:firstRow="1" w:lastRow="0" w:firstColumn="1" w:lastColumn="0" w:noHBand="0" w:noVBand="1"/>
      </w:tblPr>
      <w:tblGrid>
        <w:gridCol w:w="476"/>
        <w:gridCol w:w="4452"/>
        <w:gridCol w:w="5386"/>
      </w:tblGrid>
      <w:tr w:rsidR="00FA6F44" w14:paraId="2BE0C719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322867C9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5322497C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ы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6569EE1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сурсы</w:t>
            </w:r>
          </w:p>
        </w:tc>
      </w:tr>
      <w:tr w:rsidR="00FA6F44" w14:paraId="4473F89C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2C785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D376C" w14:textId="77777777" w:rsidR="00FA6F44" w:rsidRDefault="00FE4E5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Модификация системы «1С: Управление производственным предприятием» для сопровождения процесса продаж производственного предприятия</w:t>
            </w:r>
          </w:p>
        </w:tc>
      </w:tr>
      <w:tr w:rsidR="00FA6F44" w14:paraId="16AD38F3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5525D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57D8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1 – Предпроектное исследование</w:t>
            </w:r>
          </w:p>
        </w:tc>
      </w:tr>
      <w:tr w:rsidR="00FA6F44" w14:paraId="50EF0678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E8FC2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DB1E9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предметной области</w:t>
            </w:r>
          </w:p>
        </w:tc>
      </w:tr>
      <w:tr w:rsidR="00FA6F44" w14:paraId="03A29D57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806BA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7054F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ределение области проведения работ по проекту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3655E" w14:textId="1FE0D55D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</w:t>
            </w:r>
            <w:r w:rsidR="00A113F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[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0%]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22B48D6F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мпьютер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[1]</w:t>
            </w:r>
          </w:p>
        </w:tc>
      </w:tr>
      <w:tr w:rsidR="00FA6F44" w14:paraId="6CF4283A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AC70F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3439E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ределение ролевой и объектной модел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5F4F1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7D8294A5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уководитель от организации [30%];</w:t>
            </w:r>
          </w:p>
          <w:p w14:paraId="158D68A4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мпьютер [1]</w:t>
            </w:r>
          </w:p>
        </w:tc>
      </w:tr>
      <w:tr w:rsidR="00FA6F44" w14:paraId="31F41374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8324D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EB047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ределение функциональных требовани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D7AD3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0E0D9AC4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уководитель от организации [30%];</w:t>
            </w:r>
          </w:p>
          <w:p w14:paraId="3AF707D4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мпьютер [1]</w:t>
            </w:r>
          </w:p>
        </w:tc>
      </w:tr>
      <w:tr w:rsidR="00FA6F44" w14:paraId="7A047866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B0EE5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76B8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информационной среды Заказчика</w:t>
            </w:r>
          </w:p>
        </w:tc>
      </w:tr>
      <w:tr w:rsidR="00FA6F44" w14:paraId="23EF5340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BCBE8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A37A8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знакомление с существующей исходной конфигурацией «1С: УПП»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60098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0AE1BBE3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10F19FE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;</w:t>
            </w:r>
          </w:p>
          <w:p w14:paraId="20900962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 Технологическая платформа 8.3» [1];</w:t>
            </w:r>
          </w:p>
          <w:p w14:paraId="50C4AB6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4EA1DBAA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97BC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DECEA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знакомление с корпоративными стандартами на проектные работы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69743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5205BF6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418CB8FF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</w:t>
            </w:r>
          </w:p>
        </w:tc>
      </w:tr>
      <w:tr w:rsidR="00FA6F44" w14:paraId="2F0B81C0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4D81C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36B5C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ктуализация существующей проектной документации исходной конфигурацией «1С: УПП»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A834E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45DC5433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309714F3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</w:t>
            </w:r>
          </w:p>
        </w:tc>
      </w:tr>
      <w:tr w:rsidR="00FA6F44" w14:paraId="4421B2F3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D6390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169B9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гласование результатов с Заказчиком</w:t>
            </w:r>
          </w:p>
        </w:tc>
      </w:tr>
      <w:tr w:rsidR="00FA6F44" w14:paraId="5A560B9E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AFED3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EC9BA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точнение ролевой и объектной моделей после предоставления Заказчику актуальной документации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DE60B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35AF2F6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1CBA627B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азчик [30%];</w:t>
            </w:r>
          </w:p>
          <w:p w14:paraId="3560B6E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мпьютер</w:t>
            </w:r>
            <w:r>
              <w:rPr>
                <w:sz w:val="24"/>
                <w:szCs w:val="24"/>
                <w:lang w:val="en-US"/>
              </w:rPr>
              <w:t xml:space="preserve"> [1]</w:t>
            </w:r>
          </w:p>
        </w:tc>
      </w:tr>
      <w:tr w:rsidR="00FA6F44" w14:paraId="567DDC5C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899B8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E0236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точнение функциональных требовани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78757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52FFF783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40C72D7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азчик [30%];</w:t>
            </w:r>
          </w:p>
          <w:p w14:paraId="3426FB2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мпьютер</w:t>
            </w:r>
            <w:r>
              <w:rPr>
                <w:sz w:val="24"/>
                <w:szCs w:val="24"/>
                <w:lang w:val="en-US"/>
              </w:rPr>
              <w:t xml:space="preserve"> [1]</w:t>
            </w:r>
          </w:p>
        </w:tc>
      </w:tr>
      <w:tr w:rsidR="00FA6F44" w14:paraId="13F317DE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57BA36B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3390C39" w14:textId="77777777" w:rsidR="00FA6F44" w:rsidRDefault="001F3299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 w:rsidRPr="001F3299">
              <w:rPr>
                <w:sz w:val="24"/>
                <w:szCs w:val="24"/>
              </w:rPr>
              <w:t>Согласование концепции модификации системы для сопровождения процесса управления продажами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E96C412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18ECA67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49BA87A8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азчик [30%]</w:t>
            </w:r>
          </w:p>
        </w:tc>
      </w:tr>
      <w:tr w:rsidR="00FA6F44" w14:paraId="5688DD40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75F56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14F38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ка ТЗ</w:t>
            </w:r>
          </w:p>
        </w:tc>
      </w:tr>
      <w:tr w:rsidR="00FA6F44" w14:paraId="41041CC0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CCC25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096DD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ТЗ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85396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65%];</w:t>
            </w:r>
          </w:p>
          <w:p w14:paraId="216B56EB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40%];</w:t>
            </w:r>
          </w:p>
          <w:p w14:paraId="2DF23C68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</w:t>
            </w:r>
          </w:p>
        </w:tc>
      </w:tr>
      <w:tr w:rsidR="00FA6F44" w14:paraId="0DE3CB24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5CFC9B7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F7A54C3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гласование ТЗ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128A2B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50%];</w:t>
            </w:r>
          </w:p>
          <w:p w14:paraId="694B587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30%];</w:t>
            </w:r>
          </w:p>
          <w:p w14:paraId="0A8E3DC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</w:t>
            </w:r>
          </w:p>
        </w:tc>
      </w:tr>
      <w:tr w:rsidR="00FA6F44" w14:paraId="29C796B7" w14:textId="77777777" w:rsidTr="00FA6F44">
        <w:tc>
          <w:tcPr>
            <w:tcW w:w="1031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6F4D621" w14:textId="77777777" w:rsidR="00FA6F44" w:rsidRDefault="00FA6F44">
            <w:pPr>
              <w:pStyle w:val="a7"/>
              <w:ind w:firstLine="0"/>
            </w:pPr>
            <w:r>
              <w:rPr>
                <w:i/>
              </w:rPr>
              <w:lastRenderedPageBreak/>
              <w:t xml:space="preserve">Продолжение таблицы </w:t>
            </w:r>
            <w:r w:rsidR="008E6B39">
              <w:rPr>
                <w:i/>
              </w:rPr>
              <w:t>В</w:t>
            </w:r>
            <w:r>
              <w:rPr>
                <w:i/>
              </w:rPr>
              <w:t>.1</w:t>
            </w:r>
          </w:p>
        </w:tc>
      </w:tr>
      <w:tr w:rsidR="00FA6F44" w14:paraId="008D2473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68EDC58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04BF4D6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ы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3A08D982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сурсы</w:t>
            </w:r>
          </w:p>
        </w:tc>
      </w:tr>
      <w:tr w:rsidR="00FA6F44" w14:paraId="259E1209" w14:textId="77777777" w:rsidTr="00FA6F44">
        <w:tc>
          <w:tcPr>
            <w:tcW w:w="47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C098C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4452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71B6C" w14:textId="77777777" w:rsidR="00FA6F44" w:rsidRDefault="00FA6F44">
            <w:pPr>
              <w:pStyle w:val="a7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1 (веха)</w:t>
            </w:r>
          </w:p>
        </w:tc>
        <w:tc>
          <w:tcPr>
            <w:tcW w:w="53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3E231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25%];</w:t>
            </w:r>
          </w:p>
          <w:p w14:paraId="52B9311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учный руководитель [10%]</w:t>
            </w:r>
          </w:p>
        </w:tc>
      </w:tr>
      <w:tr w:rsidR="00FA6F44" w14:paraId="33203AF7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69758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8EE06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2 – Проектирование</w:t>
            </w:r>
          </w:p>
        </w:tc>
      </w:tr>
      <w:tr w:rsidR="00FA6F44" w14:paraId="211B3922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E6F3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2F496" w14:textId="77777777" w:rsidR="00FA6F44" w:rsidRDefault="00FA6F44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работка существующих проектных сущност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DDF28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40%];</w:t>
            </w:r>
          </w:p>
          <w:p w14:paraId="43F6D20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15%];</w:t>
            </w:r>
          </w:p>
          <w:p w14:paraId="6EE34D59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</w:t>
            </w:r>
          </w:p>
        </w:tc>
      </w:tr>
      <w:tr w:rsidR="00FA6F44" w14:paraId="5ABB0DCF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B931C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77722" w14:textId="77777777" w:rsidR="00FA6F44" w:rsidRDefault="002F1880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F1880">
              <w:rPr>
                <w:rFonts w:ascii="Times New Roman" w:hAnsi="Times New Roman"/>
                <w:sz w:val="24"/>
                <w:szCs w:val="24"/>
              </w:rPr>
              <w:t>Проектирование информационных объектов с учетом имеющихся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224A5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60%];</w:t>
            </w:r>
          </w:p>
          <w:p w14:paraId="7464D13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мпьютер</w:t>
            </w:r>
            <w:r>
              <w:rPr>
                <w:sz w:val="24"/>
                <w:szCs w:val="24"/>
                <w:lang w:val="en-US"/>
              </w:rPr>
              <w:t xml:space="preserve"> [1]</w:t>
            </w:r>
          </w:p>
        </w:tc>
      </w:tr>
      <w:tr w:rsidR="00FA6F44" w14:paraId="4355D790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DAE8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CE283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ектирование экранных форм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A65EE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</w:t>
            </w:r>
            <w:r>
              <w:rPr>
                <w:sz w:val="24"/>
                <w:szCs w:val="24"/>
                <w:lang w:val="en-US"/>
              </w:rPr>
              <w:t xml:space="preserve"> [</w:t>
            </w:r>
            <w:r>
              <w:rPr>
                <w:sz w:val="24"/>
                <w:szCs w:val="24"/>
              </w:rPr>
              <w:t>6</w:t>
            </w:r>
            <w:r>
              <w:rPr>
                <w:sz w:val="24"/>
                <w:szCs w:val="24"/>
                <w:lang w:val="en-US"/>
              </w:rPr>
              <w:t>0%]</w:t>
            </w:r>
            <w:r>
              <w:rPr>
                <w:sz w:val="24"/>
                <w:szCs w:val="24"/>
              </w:rPr>
              <w:t>;</w:t>
            </w:r>
          </w:p>
          <w:p w14:paraId="43E500A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мпьютер</w:t>
            </w:r>
            <w:r>
              <w:rPr>
                <w:sz w:val="24"/>
                <w:szCs w:val="24"/>
                <w:lang w:val="en-US"/>
              </w:rPr>
              <w:t xml:space="preserve"> [1]</w:t>
            </w:r>
          </w:p>
        </w:tc>
      </w:tr>
      <w:tr w:rsidR="00FA6F44" w14:paraId="0A6B6678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B8D32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4A7DB" w14:textId="77777777" w:rsidR="00FA6F44" w:rsidRDefault="00FA6F44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вершение этапа 2 (веха)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85D97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25%];</w:t>
            </w:r>
          </w:p>
          <w:p w14:paraId="76BB4C4F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учный руководитель [10%]</w:t>
            </w:r>
          </w:p>
        </w:tc>
      </w:tr>
      <w:tr w:rsidR="00FA6F44" w14:paraId="4F3A5A58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6AF22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854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3 – Реализация</w:t>
            </w:r>
          </w:p>
        </w:tc>
      </w:tr>
      <w:tr w:rsidR="00FA6F44" w14:paraId="337EC60A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8B73E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A6DC3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работка </w:t>
            </w:r>
            <w:r w:rsidR="002F1880">
              <w:rPr>
                <w:sz w:val="24"/>
                <w:szCs w:val="24"/>
              </w:rPr>
              <w:t>информационных объектов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19A12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60%];</w:t>
            </w:r>
          </w:p>
          <w:p w14:paraId="1EA0824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;</w:t>
            </w:r>
          </w:p>
          <w:p w14:paraId="0EB29A3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74D1E658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О «1С: УПП»</w:t>
            </w:r>
            <w:r>
              <w:rPr>
                <w:sz w:val="24"/>
                <w:szCs w:val="24"/>
                <w:lang w:val="en-US"/>
              </w:rPr>
              <w:t xml:space="preserve"> [1]</w:t>
            </w:r>
          </w:p>
        </w:tc>
      </w:tr>
      <w:tr w:rsidR="00FA6F44" w14:paraId="309BBEDF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0421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3C7F1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экранных форм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A37C1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60%];</w:t>
            </w:r>
          </w:p>
          <w:p w14:paraId="5CC99A5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;</w:t>
            </w:r>
          </w:p>
          <w:p w14:paraId="3D33C4E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06162AC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;</w:t>
            </w:r>
          </w:p>
          <w:p w14:paraId="1B7347F2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15%]</w:t>
            </w:r>
          </w:p>
        </w:tc>
      </w:tr>
      <w:tr w:rsidR="00FA6F44" w14:paraId="23BFF48F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62E1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29087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прототипов интерфейсов пользовател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F6E06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40%];</w:t>
            </w:r>
          </w:p>
          <w:p w14:paraId="21ACB3FF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ьютер [1];</w:t>
            </w:r>
          </w:p>
          <w:p w14:paraId="798212F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0E1EFCC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;</w:t>
            </w:r>
          </w:p>
          <w:p w14:paraId="55D33C5F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уководитель от </w:t>
            </w:r>
            <w:proofErr w:type="gramStart"/>
            <w:r>
              <w:rPr>
                <w:sz w:val="24"/>
                <w:szCs w:val="24"/>
              </w:rPr>
              <w:t>организации[</w:t>
            </w:r>
            <w:proofErr w:type="gramEnd"/>
            <w:r>
              <w:rPr>
                <w:sz w:val="24"/>
                <w:szCs w:val="24"/>
              </w:rPr>
              <w:t>10%]</w:t>
            </w:r>
          </w:p>
        </w:tc>
      </w:tr>
      <w:tr w:rsidR="00FA6F44" w14:paraId="4C781C97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E8F2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63AF8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3 (веха)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118A1" w14:textId="77777777" w:rsidR="00FA6F44" w:rsidRDefault="00FA6F4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удент [25%];</w:t>
            </w:r>
          </w:p>
          <w:p w14:paraId="36FABED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учный </w:t>
            </w:r>
            <w:proofErr w:type="gramStart"/>
            <w:r>
              <w:rPr>
                <w:sz w:val="24"/>
                <w:szCs w:val="24"/>
              </w:rPr>
              <w:t>руководитель[</w:t>
            </w:r>
            <w:proofErr w:type="gramEnd"/>
            <w:r>
              <w:rPr>
                <w:sz w:val="24"/>
                <w:szCs w:val="24"/>
              </w:rPr>
              <w:t>10%]</w:t>
            </w:r>
          </w:p>
        </w:tc>
      </w:tr>
      <w:tr w:rsidR="00FA6F44" w14:paraId="082C2FE7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DA892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9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A91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4 – Тестирование прототипов</w:t>
            </w:r>
          </w:p>
        </w:tc>
      </w:tr>
      <w:tr w:rsidR="00FA6F44" w14:paraId="6CBF6179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66226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00C3F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лнение данными информационных баз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2887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40%];</w:t>
            </w:r>
          </w:p>
          <w:p w14:paraId="17F9B37E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6167AB1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611B3B5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36084BDF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B5100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F3229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прототипов интерфейсов пользовател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41B79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60%];</w:t>
            </w:r>
          </w:p>
          <w:p w14:paraId="19BEBCD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45601DD6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13657363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4835715E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753789C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44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846E74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по результатам тестирования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322F97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50%];</w:t>
            </w:r>
          </w:p>
          <w:p w14:paraId="5FC8207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1B91785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36C1E9DC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</w:tbl>
    <w:p w14:paraId="454AF1D3" w14:textId="77777777" w:rsidR="00FA6F44" w:rsidRDefault="00FA6F44" w:rsidP="00FA6F44">
      <w:r>
        <w:br w:type="page"/>
      </w:r>
    </w:p>
    <w:tbl>
      <w:tblPr>
        <w:tblStyle w:val="afb"/>
        <w:tblW w:w="9804" w:type="dxa"/>
        <w:tblInd w:w="5" w:type="dxa"/>
        <w:tblLook w:val="04A0" w:firstRow="1" w:lastRow="0" w:firstColumn="1" w:lastColumn="0" w:noHBand="0" w:noVBand="1"/>
      </w:tblPr>
      <w:tblGrid>
        <w:gridCol w:w="476"/>
        <w:gridCol w:w="3630"/>
        <w:gridCol w:w="5698"/>
      </w:tblGrid>
      <w:tr w:rsidR="00FA6F44" w14:paraId="1D4356D0" w14:textId="77777777" w:rsidTr="00FA6F44">
        <w:tc>
          <w:tcPr>
            <w:tcW w:w="980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72BFAD9" w14:textId="77777777" w:rsidR="00FA6F44" w:rsidRDefault="00FA6F44">
            <w:pPr>
              <w:pStyle w:val="a7"/>
              <w:ind w:firstLine="0"/>
            </w:pPr>
            <w:r>
              <w:rPr>
                <w:i/>
              </w:rPr>
              <w:lastRenderedPageBreak/>
              <w:t xml:space="preserve">Окончание таблицы </w:t>
            </w:r>
            <w:r w:rsidR="008E6B39">
              <w:rPr>
                <w:i/>
              </w:rPr>
              <w:t>В</w:t>
            </w:r>
            <w:r>
              <w:rPr>
                <w:i/>
              </w:rPr>
              <w:t>.1</w:t>
            </w:r>
          </w:p>
        </w:tc>
      </w:tr>
      <w:tr w:rsidR="00FA6F44" w14:paraId="461075F0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3B662654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58D94A4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ы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2303062B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сурсы</w:t>
            </w:r>
          </w:p>
        </w:tc>
      </w:tr>
      <w:tr w:rsidR="00FA6F44" w14:paraId="58766F30" w14:textId="77777777" w:rsidTr="00FA6F44">
        <w:tc>
          <w:tcPr>
            <w:tcW w:w="47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95B9F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363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C97AA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монстрация Заказчику результатов и согласование логики работы интерфейсов</w:t>
            </w:r>
          </w:p>
        </w:tc>
        <w:tc>
          <w:tcPr>
            <w:tcW w:w="569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3116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35%];</w:t>
            </w:r>
          </w:p>
          <w:p w14:paraId="36DE733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заказчик[</w:t>
            </w:r>
            <w:proofErr w:type="gramEnd"/>
            <w:r>
              <w:rPr>
                <w:sz w:val="24"/>
                <w:szCs w:val="24"/>
              </w:rPr>
              <w:t>30%];</w:t>
            </w:r>
          </w:p>
          <w:p w14:paraId="0EF602CC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50%];</w:t>
            </w:r>
          </w:p>
          <w:p w14:paraId="0ED5FBC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422855C3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206EDF3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3FD9C61F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46A57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066A5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по результатам демонстрации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E960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60%];</w:t>
            </w:r>
          </w:p>
          <w:p w14:paraId="783DFBA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7CEB4A1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698574AB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3323EF9A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272B9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7E66B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4 (веха)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F6E1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25%];</w:t>
            </w:r>
          </w:p>
          <w:p w14:paraId="7A0F2C5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учный </w:t>
            </w:r>
            <w:proofErr w:type="gramStart"/>
            <w:r>
              <w:rPr>
                <w:sz w:val="24"/>
                <w:szCs w:val="24"/>
              </w:rPr>
              <w:t>руководитель[</w:t>
            </w:r>
            <w:proofErr w:type="gramEnd"/>
            <w:r>
              <w:rPr>
                <w:sz w:val="24"/>
                <w:szCs w:val="24"/>
              </w:rPr>
              <w:t>10%]</w:t>
            </w:r>
          </w:p>
        </w:tc>
      </w:tr>
      <w:tr w:rsidR="00FA6F44" w14:paraId="46C2A38D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BA836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93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0DB1C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5 – Комплексное тестирование</w:t>
            </w:r>
          </w:p>
        </w:tc>
      </w:tr>
      <w:tr w:rsidR="00FA6F44" w14:paraId="6E932D25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94505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9A0C3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документа «Программа и методика испытаний»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951C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60%];</w:t>
            </w:r>
          </w:p>
          <w:p w14:paraId="4F12F936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40%];</w:t>
            </w:r>
          </w:p>
          <w:p w14:paraId="25EF761E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</w:t>
            </w:r>
          </w:p>
        </w:tc>
      </w:tr>
      <w:tr w:rsidR="00FA6F44" w14:paraId="613B4379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7D2E3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21E6A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истемы в соответствие с документом «Программа и методика испытаний»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59B1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60%];</w:t>
            </w:r>
          </w:p>
          <w:p w14:paraId="1BCB2E8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10%];</w:t>
            </w:r>
          </w:p>
          <w:p w14:paraId="5CC59A5B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23BF8BAC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065E0D92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3C84C18A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63F5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702B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по результатам тестирования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EE40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60%];</w:t>
            </w:r>
          </w:p>
          <w:p w14:paraId="383DF80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3C60A2BF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62504570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0A6547E5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19B88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8866C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зменений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9CB27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50%];</w:t>
            </w:r>
          </w:p>
          <w:p w14:paraId="20C382FE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от организации [20%];</w:t>
            </w:r>
          </w:p>
          <w:p w14:paraId="07850C5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компьютер[</w:t>
            </w:r>
            <w:proofErr w:type="gramEnd"/>
            <w:r>
              <w:rPr>
                <w:sz w:val="24"/>
                <w:szCs w:val="24"/>
              </w:rPr>
              <w:t>1];</w:t>
            </w:r>
          </w:p>
          <w:p w14:paraId="16380735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Технологическая платформа 8.3» [1];</w:t>
            </w:r>
          </w:p>
          <w:p w14:paraId="7E79314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 «1С: УПП» [1]</w:t>
            </w:r>
          </w:p>
        </w:tc>
      </w:tr>
      <w:tr w:rsidR="00FA6F44" w14:paraId="60CB3F09" w14:textId="77777777" w:rsidTr="00FA6F44"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3C57A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3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B661" w14:textId="77777777" w:rsidR="00FA6F44" w:rsidRDefault="00FA6F44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роекта (веха)</w:t>
            </w:r>
          </w:p>
        </w:tc>
        <w:tc>
          <w:tcPr>
            <w:tcW w:w="5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09801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удент [80%];</w:t>
            </w:r>
          </w:p>
          <w:p w14:paraId="5264465D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уководитель от </w:t>
            </w:r>
            <w:proofErr w:type="gramStart"/>
            <w:r>
              <w:rPr>
                <w:sz w:val="24"/>
                <w:szCs w:val="24"/>
              </w:rPr>
              <w:t>организации[</w:t>
            </w:r>
            <w:proofErr w:type="gramEnd"/>
            <w:r>
              <w:rPr>
                <w:sz w:val="24"/>
                <w:szCs w:val="24"/>
              </w:rPr>
              <w:t>80%]</w:t>
            </w:r>
          </w:p>
          <w:p w14:paraId="6BEC3C1E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учный </w:t>
            </w:r>
            <w:proofErr w:type="gramStart"/>
            <w:r>
              <w:rPr>
                <w:sz w:val="24"/>
                <w:szCs w:val="24"/>
              </w:rPr>
              <w:t>руководитель[</w:t>
            </w:r>
            <w:proofErr w:type="gramEnd"/>
            <w:r>
              <w:rPr>
                <w:sz w:val="24"/>
                <w:szCs w:val="24"/>
              </w:rPr>
              <w:t>10%]</w:t>
            </w:r>
          </w:p>
        </w:tc>
      </w:tr>
    </w:tbl>
    <w:p w14:paraId="703E2B16" w14:textId="77777777" w:rsidR="00FA6F44" w:rsidRDefault="00FA6F44" w:rsidP="00FA6F44">
      <w:pPr>
        <w:pStyle w:val="afa"/>
        <w:ind w:firstLine="0"/>
      </w:pPr>
    </w:p>
    <w:p w14:paraId="1C07DDA3" w14:textId="77777777" w:rsidR="00FA6F44" w:rsidRDefault="00FA6F44" w:rsidP="00FA6F44">
      <w:pPr>
        <w:pStyle w:val="a7"/>
        <w:ind w:firstLine="0"/>
        <w:jc w:val="left"/>
      </w:pPr>
      <w:r>
        <w:rPr>
          <w:spacing w:val="60"/>
        </w:rPr>
        <w:t>Таблица</w:t>
      </w:r>
      <w:r w:rsidR="008E6B39">
        <w:t>В</w:t>
      </w:r>
      <w:r>
        <w:t>.2 – Состав, последовательность и оценка длительности работ проекта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13"/>
        <w:gridCol w:w="4131"/>
        <w:gridCol w:w="709"/>
        <w:gridCol w:w="709"/>
        <w:gridCol w:w="709"/>
        <w:gridCol w:w="850"/>
        <w:gridCol w:w="2516"/>
      </w:tblGrid>
      <w:tr w:rsidR="00FA6F44" w14:paraId="7D174531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74CE6664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2D3B02AA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4BE202CF" w14:textId="77777777" w:rsidR="00FA6F44" w:rsidRDefault="000722D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мин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38928AE1" w14:textId="77777777" w:rsidR="00FA6F44" w:rsidRDefault="000722D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нв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68E69EBF" w14:textId="77777777" w:rsidR="00FA6F44" w:rsidRDefault="000722D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макс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7264EA63" w14:textId="77777777" w:rsidR="00FA6F44" w:rsidRDefault="000722D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ож</m:t>
                    </m:r>
                  </m:sub>
                </m:sSub>
              </m:oMath>
            </m:oMathPara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2480D279" w14:textId="77777777" w:rsidR="00FA6F44" w:rsidRDefault="00FA6F44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шественник</w:t>
            </w:r>
          </w:p>
        </w:tc>
      </w:tr>
      <w:tr w:rsidR="00BE03BD" w14:paraId="72F036B4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75D2" w14:textId="77777777" w:rsidR="00BE03BD" w:rsidRDefault="00BE03BD" w:rsidP="00BE03BD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6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2A712" w14:textId="77777777" w:rsidR="00BE03BD" w:rsidRDefault="00BE03BD" w:rsidP="00BE03BD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22B62">
              <w:rPr>
                <w:sz w:val="24"/>
                <w:szCs w:val="24"/>
              </w:rPr>
              <w:t>Модификация системы «1С: Управление производственным предприятием» для сопровождения процесса продаж производственного предприятия</w:t>
            </w:r>
          </w:p>
        </w:tc>
      </w:tr>
      <w:tr w:rsidR="00BE03BD" w14:paraId="6ADABC5F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F828B" w14:textId="77777777" w:rsidR="00BE03BD" w:rsidRDefault="00BE03BD" w:rsidP="00BE03BD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FB862" w14:textId="77777777" w:rsidR="00BE03BD" w:rsidRDefault="00BE03BD" w:rsidP="00BE03BD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1 – Предпроектное исследование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14FAF" w14:textId="77777777" w:rsidR="00BE03BD" w:rsidRDefault="00BE03BD" w:rsidP="00BE03BD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BE03BD" w14:paraId="5CD435CA" w14:textId="77777777" w:rsidTr="008E6B39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97382" w14:textId="77777777" w:rsidR="00BE03BD" w:rsidRDefault="00BE03BD" w:rsidP="00BE03BD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12AC1" w14:textId="77777777" w:rsidR="00BE03BD" w:rsidRDefault="00BE03BD" w:rsidP="00BE03BD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предметной области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1F081" w14:textId="77777777" w:rsidR="00BE03BD" w:rsidRDefault="00BE03BD" w:rsidP="00BE03BD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2F1880" w14:paraId="4F38A49F" w14:textId="77777777" w:rsidTr="008E6B39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542077AC" w14:textId="77777777" w:rsidR="002F1880" w:rsidRDefault="002F1880" w:rsidP="002F1880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C9BF3E6" w14:textId="77777777" w:rsidR="002F1880" w:rsidRDefault="002F1880" w:rsidP="002F1880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ределение области проведения работ по проект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5E8A669" w14:textId="77777777" w:rsidR="002F1880" w:rsidRDefault="002F1880" w:rsidP="002F188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944B454" w14:textId="77777777" w:rsidR="002F1880" w:rsidRDefault="002F1880" w:rsidP="002F188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BC6DE78" w14:textId="77777777" w:rsidR="002F1880" w:rsidRDefault="002F1880" w:rsidP="002F188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518745" w14:textId="77777777" w:rsidR="002F1880" w:rsidRDefault="002F1880" w:rsidP="002F188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DBF4EA4" w14:textId="77777777" w:rsidR="002F1880" w:rsidRDefault="002F1880" w:rsidP="002F1880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14:paraId="4B1046B2" w14:textId="77777777" w:rsidR="00A43235" w:rsidRDefault="00A43235">
      <w:pPr>
        <w:spacing w:line="259" w:lineRule="auto"/>
      </w:pPr>
      <w:r>
        <w:br w:type="page"/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13"/>
        <w:gridCol w:w="4131"/>
        <w:gridCol w:w="709"/>
        <w:gridCol w:w="709"/>
        <w:gridCol w:w="709"/>
        <w:gridCol w:w="850"/>
        <w:gridCol w:w="2516"/>
      </w:tblGrid>
      <w:tr w:rsidR="00A43235" w14:paraId="04A0E15B" w14:textId="77777777" w:rsidTr="001319DA">
        <w:tc>
          <w:tcPr>
            <w:tcW w:w="10137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A74F9D3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i/>
              </w:rPr>
              <w:lastRenderedPageBreak/>
              <w:t>Продолжение таблицы Б.2</w:t>
            </w:r>
          </w:p>
        </w:tc>
      </w:tr>
      <w:tr w:rsidR="00A43235" w14:paraId="07A9E54B" w14:textId="77777777" w:rsidTr="00D30548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F22166" w14:textId="77777777" w:rsidR="00A43235" w:rsidRDefault="00A4323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5F80885" w14:textId="77777777" w:rsidR="00A43235" w:rsidRDefault="00A4323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76B8E37" w14:textId="77777777" w:rsidR="00A43235" w:rsidRDefault="000722D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мин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3B9ACA" w14:textId="77777777" w:rsidR="00A43235" w:rsidRDefault="000722D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нв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DAE03CF" w14:textId="77777777" w:rsidR="00A43235" w:rsidRDefault="000722D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макс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7D50087" w14:textId="77777777" w:rsidR="00A43235" w:rsidRDefault="000722D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ож</m:t>
                    </m:r>
                  </m:sub>
                </m:sSub>
              </m:oMath>
            </m:oMathPara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821D46" w14:textId="77777777" w:rsidR="00A43235" w:rsidRDefault="00A43235" w:rsidP="00D30548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шественник</w:t>
            </w:r>
          </w:p>
        </w:tc>
      </w:tr>
      <w:tr w:rsidR="00A43235" w14:paraId="48682C46" w14:textId="77777777" w:rsidTr="00D30548">
        <w:tc>
          <w:tcPr>
            <w:tcW w:w="51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2013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13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14AB9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ределение ролевой и объектной моделей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8289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87C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CC39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4956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0</w:t>
            </w:r>
          </w:p>
        </w:tc>
        <w:tc>
          <w:tcPr>
            <w:tcW w:w="251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F1FE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A43235" w14:paraId="1CB1AF84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5238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A118C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ределение функциональных требовани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0149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130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725BC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F791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5080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A43235" w14:paraId="1D38EEE2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70CA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C66B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информационной среды Заказчика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E29D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A43235" w14:paraId="1E226B28" w14:textId="77777777" w:rsidTr="00A43235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7A6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AD315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знакомление с существующей исходной конфигурацией «1С: УПП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CD4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0185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2FC5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6EED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980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A43235" w14:paraId="18E21094" w14:textId="77777777" w:rsidTr="00A43235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9CB3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9373A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знакомление с корпоративными стандартами на проектные работ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8686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98046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ABCE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714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3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EE98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НН</w:t>
            </w:r>
          </w:p>
        </w:tc>
      </w:tr>
      <w:tr w:rsidR="00A43235" w14:paraId="16C81DE6" w14:textId="77777777" w:rsidTr="00A43235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2AF25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5ECD2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ктуализация существующей проектной документации исходной конфигурацией «1С: УПП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AE79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45C2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F7CF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ABA5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3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AAF69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A43235" w14:paraId="2ABEA5D3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FB05D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D8EE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гласование результатов с Заказчиком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08A8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A43235" w14:paraId="2CF68A84" w14:textId="77777777" w:rsidTr="00EE615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4825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98B1FE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точнение ролевой и объектной моделей после предоставления Заказчику актуальной документаци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1558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B30C6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B0B32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97340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74247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</w:tr>
      <w:tr w:rsidR="00A43235" w14:paraId="374DBA24" w14:textId="77777777" w:rsidTr="00EE615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CB2F0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95185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точнение функциональных требовани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914D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228F0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98A6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7E2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6F40F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НН</w:t>
            </w:r>
          </w:p>
        </w:tc>
      </w:tr>
      <w:tr w:rsidR="00A43235" w14:paraId="13218C75" w14:textId="77777777" w:rsidTr="00EE615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BEAD6FD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B466E9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F3299">
              <w:rPr>
                <w:sz w:val="24"/>
                <w:szCs w:val="24"/>
              </w:rPr>
              <w:t>Согласование концепции модификации системы для сопровождения процесса управления продажам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80C958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5D1489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8DB907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A411DFC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F282BB6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A43235" w14:paraId="305EC104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625D8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691E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ка ТЗ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935B9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A43235" w14:paraId="5FE48F86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82E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CD61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Т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2C5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90C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0B1F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7B60F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83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01DCF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</w:tr>
      <w:tr w:rsidR="00A43235" w14:paraId="019575E9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2F54C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95AD9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гласование Т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F0270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D40B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08B2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F688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926E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</w:tr>
      <w:tr w:rsidR="00A43235" w14:paraId="5A2E62C6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1BE6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01F7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1 (веха)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52162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</w:tr>
      <w:tr w:rsidR="00A43235" w14:paraId="43F7144F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02C48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FA4A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2 – Проектирование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C034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A43235" w14:paraId="0A0EB88C" w14:textId="77777777" w:rsidTr="00EE615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0039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C8FA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работка существующих проектных сущносте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EF652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C71AC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8AB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3169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5D08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</w:tr>
      <w:tr w:rsidR="00A43235" w14:paraId="3216F6E2" w14:textId="77777777" w:rsidTr="00EE615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882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55FD0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2F1880">
              <w:rPr>
                <w:sz w:val="24"/>
                <w:szCs w:val="24"/>
              </w:rPr>
              <w:t>Проектирование информационных объектов с учетом имеющихс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971EC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44FE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9B0A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9B8F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6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91F69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НН+1 день</w:t>
            </w:r>
          </w:p>
        </w:tc>
      </w:tr>
      <w:tr w:rsidR="00A43235" w14:paraId="38035E17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9F9C5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FC0DA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ектирование экранных фор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62D3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1251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7DCB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AFC4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5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DC2B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, 20</w:t>
            </w:r>
          </w:p>
        </w:tc>
      </w:tr>
      <w:tr w:rsidR="00A43235" w14:paraId="4F5C22B5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6501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8D09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2 (веха)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75386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</w:tr>
      <w:tr w:rsidR="00A43235" w14:paraId="70DE7438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C4A3B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8700F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3 – Реализация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B2E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</w:tr>
      <w:tr w:rsidR="00A43235" w14:paraId="7A538C2B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D8CAB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4D92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информационных объекто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E9E8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4554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802C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1D1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6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B561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  <w:tr w:rsidR="00A43235" w14:paraId="7B55C01B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5490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A1DC4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экранных фор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488A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14BC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7454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91ACB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33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5B67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</w:tr>
      <w:tr w:rsidR="00A43235" w14:paraId="619761DF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B396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14AFF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прототипов интерфейсов пользователе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6F9B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7D77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1200F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ABA7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0F517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НН+2 дня</w:t>
            </w:r>
          </w:p>
        </w:tc>
      </w:tr>
      <w:tr w:rsidR="00A43235" w14:paraId="44DDF490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A538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91CD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3 (веха)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3AF6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</w:tr>
      <w:tr w:rsidR="00A43235" w14:paraId="6AEDEDFE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C1DD8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19FAB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4 – Тестирование прототипов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71F71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</w:tr>
      <w:tr w:rsidR="00A43235" w14:paraId="5598E45F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00F1A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02C96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лнение данными информационных ба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B7605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B7DA7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02F5B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59F0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2E21A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</w:tr>
      <w:tr w:rsidR="00A43235" w14:paraId="0E269125" w14:textId="77777777" w:rsidTr="002A3B1B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040D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E4403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прототипов интерфейсов пользователе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3E009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694E7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B67BD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7A762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D3FD4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НН+1 день</w:t>
            </w:r>
          </w:p>
        </w:tc>
      </w:tr>
      <w:tr w:rsidR="00A43235" w14:paraId="2E6398D2" w14:textId="77777777" w:rsidTr="002A3B1B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89AE5D8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9709284" w14:textId="77777777" w:rsidR="00A43235" w:rsidRDefault="00A43235" w:rsidP="00A43235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по результатам тестирова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EB1C652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511EEA3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FCBB8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9B41658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CCA0D0E" w14:textId="77777777" w:rsidR="00A43235" w:rsidRDefault="00A43235" w:rsidP="00A43235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</w:tr>
    </w:tbl>
    <w:p w14:paraId="3DEA75BF" w14:textId="77777777" w:rsidR="002A3B1B" w:rsidRDefault="002A3B1B">
      <w:pPr>
        <w:spacing w:line="259" w:lineRule="auto"/>
      </w:pPr>
      <w:r>
        <w:br w:type="page"/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513"/>
        <w:gridCol w:w="4131"/>
        <w:gridCol w:w="709"/>
        <w:gridCol w:w="709"/>
        <w:gridCol w:w="709"/>
        <w:gridCol w:w="850"/>
        <w:gridCol w:w="2516"/>
      </w:tblGrid>
      <w:tr w:rsidR="002A3B1B" w14:paraId="23C3DB87" w14:textId="77777777" w:rsidTr="002A3B1B">
        <w:tc>
          <w:tcPr>
            <w:tcW w:w="10137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B408D6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i/>
              </w:rPr>
              <w:lastRenderedPageBreak/>
              <w:t xml:space="preserve">Окончание таблицы </w:t>
            </w:r>
            <w:r w:rsidR="00733AF9">
              <w:rPr>
                <w:i/>
              </w:rPr>
              <w:t>В</w:t>
            </w:r>
            <w:r>
              <w:rPr>
                <w:i/>
              </w:rPr>
              <w:t>.2</w:t>
            </w:r>
          </w:p>
        </w:tc>
      </w:tr>
      <w:tr w:rsidR="002A3B1B" w14:paraId="643E6270" w14:textId="77777777" w:rsidTr="002A3B1B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BC97F18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1D8645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работ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3B4FB01" w14:textId="77777777" w:rsidR="002A3B1B" w:rsidRDefault="000722D5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мин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10E2B9C" w14:textId="77777777" w:rsidR="002A3B1B" w:rsidRDefault="000722D5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нв</m:t>
                    </m:r>
                  </m:sub>
                </m:sSub>
              </m:oMath>
            </m:oMathPara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7ABB5C5" w14:textId="77777777" w:rsidR="002A3B1B" w:rsidRDefault="000722D5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макс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6925F3" w14:textId="77777777" w:rsidR="002A3B1B" w:rsidRDefault="000722D5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ож</m:t>
                    </m:r>
                  </m:sub>
                </m:sSub>
              </m:oMath>
            </m:oMathPara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9E1BDE1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шественник</w:t>
            </w:r>
          </w:p>
        </w:tc>
      </w:tr>
      <w:tr w:rsidR="002A3B1B" w14:paraId="302BB4F2" w14:textId="77777777" w:rsidTr="002A3B1B">
        <w:tc>
          <w:tcPr>
            <w:tcW w:w="51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4CB6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413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BCC8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монстрация Заказчику результатов и согласование логики работы интерфейсов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11640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8E09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C19E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895C6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83</w:t>
            </w:r>
          </w:p>
        </w:tc>
        <w:tc>
          <w:tcPr>
            <w:tcW w:w="251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6C2CB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</w:tr>
      <w:tr w:rsidR="002A3B1B" w14:paraId="64D35A77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98188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AFB2D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по результатам демонстраци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2ACBD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99BC3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95E28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E07F6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0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443A0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</w:tr>
      <w:tr w:rsidR="002A3B1B" w14:paraId="5705737F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857D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7C25B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ершение этапа 4 (веха)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814DE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</w:tr>
      <w:tr w:rsidR="002A3B1B" w14:paraId="7D18FA82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A9BB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80F33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5 – Комплексное тестирование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BEE12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</w:tr>
      <w:tr w:rsidR="002A3B1B" w14:paraId="47C6EB03" w14:textId="77777777" w:rsidTr="002A3B1B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427D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9996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документа "Программа и методика испытаний"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F0A12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25B0A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B43E9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8FABD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50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80E3B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</w:tr>
      <w:tr w:rsidR="002A3B1B" w14:paraId="77402C61" w14:textId="77777777" w:rsidTr="002A3B1B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BC6A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2FEAE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истемы в соответствие с документом "Программа и методика испытаний"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40B0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B73EF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B630D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3D1A6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3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EA4AC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</w:tr>
      <w:tr w:rsidR="002A3B1B" w14:paraId="0FF47CD5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388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410A1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по результатам тестирова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EE3CD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61E38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20FCE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513EC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A2685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</w:tr>
      <w:tr w:rsidR="002A3B1B" w14:paraId="36CF8BEA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B9EB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4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A2B3D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зменени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85DA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0A2A2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C01A8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87DF2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7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486AF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</w:tr>
      <w:tr w:rsidR="002A3B1B" w14:paraId="4C6A2EC6" w14:textId="77777777" w:rsidTr="002F1880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6D84" w14:textId="77777777" w:rsidR="002A3B1B" w:rsidRDefault="002A3B1B" w:rsidP="002A3B1B">
            <w:pPr>
              <w:pStyle w:val="a7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710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1552C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роекта (веха)</w:t>
            </w:r>
          </w:p>
        </w:tc>
        <w:tc>
          <w:tcPr>
            <w:tcW w:w="2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21E5" w14:textId="77777777" w:rsidR="002A3B1B" w:rsidRDefault="002A3B1B" w:rsidP="002A3B1B">
            <w:pPr>
              <w:pStyle w:val="a7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</w:tr>
    </w:tbl>
    <w:p w14:paraId="3615721A" w14:textId="02D0BFEE" w:rsidR="005A584A" w:rsidRDefault="00FA6F44" w:rsidP="00563CDD">
      <w:r>
        <w:br w:type="page"/>
      </w:r>
    </w:p>
    <w:p w14:paraId="6FC72CBA" w14:textId="77777777" w:rsidR="00B42947" w:rsidRDefault="00B42947" w:rsidP="00B42947">
      <w:pPr>
        <w:rPr>
          <w:b/>
          <w:sz w:val="28"/>
          <w:szCs w:val="28"/>
        </w:rPr>
        <w:sectPr w:rsidR="00B42947" w:rsidSect="00496575">
          <w:footerReference w:type="default" r:id="rId62"/>
          <w:footerReference w:type="first" r:id="rId63"/>
          <w:pgSz w:w="11906" w:h="16838"/>
          <w:pgMar w:top="1134" w:right="567" w:bottom="1134" w:left="1418" w:header="709" w:footer="519" w:gutter="0"/>
          <w:pgNumType w:start="3"/>
          <w:cols w:space="708"/>
          <w:docGrid w:linePitch="360"/>
        </w:sectPr>
      </w:pPr>
    </w:p>
    <w:p w14:paraId="470BE13E" w14:textId="7C54560D" w:rsidR="00555F1C" w:rsidRPr="00555F1C" w:rsidRDefault="00555F1C" w:rsidP="00555F1C">
      <w:pPr>
        <w:pStyle w:val="afa"/>
        <w:ind w:firstLine="0"/>
        <w:jc w:val="center"/>
        <w:outlineLvl w:val="0"/>
        <w:rPr>
          <w:b/>
        </w:rPr>
      </w:pPr>
      <w:bookmarkStart w:id="55" w:name="_Toc13490575"/>
      <w:r w:rsidRPr="00555F1C">
        <w:rPr>
          <w:b/>
        </w:rPr>
        <w:lastRenderedPageBreak/>
        <w:t xml:space="preserve">Приложение </w:t>
      </w:r>
      <w:r w:rsidR="00563CDD">
        <w:rPr>
          <w:b/>
        </w:rPr>
        <w:t>Г</w:t>
      </w:r>
      <w:bookmarkEnd w:id="55"/>
    </w:p>
    <w:p w14:paraId="2DCCE32A" w14:textId="77777777" w:rsidR="00555F1C" w:rsidRDefault="00555F1C" w:rsidP="00555F1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5F1C">
        <w:rPr>
          <w:rFonts w:ascii="Times New Roman" w:hAnsi="Times New Roman" w:cs="Times New Roman"/>
          <w:b/>
          <w:sz w:val="28"/>
          <w:szCs w:val="28"/>
        </w:rPr>
        <w:t>Сравнительная характеристика программного обеспечения</w:t>
      </w:r>
    </w:p>
    <w:p w14:paraId="28337B5B" w14:textId="40664D1A" w:rsidR="00555F1C" w:rsidRDefault="00555F1C" w:rsidP="00555F1C">
      <w:pPr>
        <w:pStyle w:val="Normal1"/>
        <w:spacing w:line="240" w:lineRule="auto"/>
        <w:ind w:left="0" w:firstLine="0"/>
        <w:rPr>
          <w:sz w:val="28"/>
          <w:szCs w:val="28"/>
        </w:rPr>
      </w:pPr>
      <w:r w:rsidRPr="00E4367A">
        <w:rPr>
          <w:spacing w:val="40"/>
          <w:sz w:val="28"/>
          <w:szCs w:val="28"/>
        </w:rPr>
        <w:t>Таблица</w:t>
      </w:r>
      <w:r w:rsidR="00285752">
        <w:rPr>
          <w:sz w:val="28"/>
          <w:szCs w:val="28"/>
        </w:rPr>
        <w:t>Г</w:t>
      </w:r>
      <w:r w:rsidRPr="00E4367A">
        <w:rPr>
          <w:sz w:val="28"/>
          <w:szCs w:val="28"/>
        </w:rPr>
        <w:t>.1 – Сравнительная</w:t>
      </w:r>
      <w:r w:rsidRPr="00D652B5">
        <w:rPr>
          <w:sz w:val="28"/>
          <w:szCs w:val="28"/>
        </w:rPr>
        <w:t xml:space="preserve"> характеристика программного обеспечения</w:t>
      </w:r>
    </w:p>
    <w:tbl>
      <w:tblPr>
        <w:tblW w:w="15134" w:type="dxa"/>
        <w:tblLook w:val="04A0" w:firstRow="1" w:lastRow="0" w:firstColumn="1" w:lastColumn="0" w:noHBand="0" w:noVBand="1"/>
      </w:tblPr>
      <w:tblGrid>
        <w:gridCol w:w="7588"/>
        <w:gridCol w:w="1636"/>
        <w:gridCol w:w="942"/>
        <w:gridCol w:w="961"/>
        <w:gridCol w:w="1110"/>
        <w:gridCol w:w="984"/>
        <w:gridCol w:w="948"/>
        <w:gridCol w:w="965"/>
      </w:tblGrid>
      <w:tr w:rsidR="00555F1C" w14:paraId="72429330" w14:textId="77777777" w:rsidTr="002425AB">
        <w:trPr>
          <w:trHeight w:val="450"/>
        </w:trPr>
        <w:tc>
          <w:tcPr>
            <w:tcW w:w="7588" w:type="dxa"/>
            <w:vMerge w:val="restart"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5A101545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и качества</w:t>
            </w:r>
          </w:p>
        </w:tc>
        <w:tc>
          <w:tcPr>
            <w:tcW w:w="1636" w:type="dxa"/>
            <w:vMerge w:val="restart"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360CCF49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эффициент весомости, </w:t>
            </w:r>
            <w:proofErr w:type="spellStart"/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</w:p>
        </w:tc>
        <w:tc>
          <w:tcPr>
            <w:tcW w:w="1903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478E77B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ект</w:t>
            </w:r>
          </w:p>
        </w:tc>
        <w:tc>
          <w:tcPr>
            <w:tcW w:w="2094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D5529DB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С: УПП (исходная конфигурация)</w:t>
            </w:r>
          </w:p>
        </w:tc>
        <w:tc>
          <w:tcPr>
            <w:tcW w:w="1913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7339E09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С: УТ</w:t>
            </w:r>
          </w:p>
        </w:tc>
      </w:tr>
      <w:tr w:rsidR="00555F1C" w14:paraId="4913013D" w14:textId="77777777" w:rsidTr="002425AB">
        <w:trPr>
          <w:trHeight w:val="450"/>
        </w:trPr>
        <w:tc>
          <w:tcPr>
            <w:tcW w:w="7588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7F15830F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36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7751C291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903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6A23914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94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874663E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913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4833848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555F1C" w14:paraId="056671A0" w14:textId="77777777" w:rsidTr="002425AB">
        <w:trPr>
          <w:trHeight w:val="315"/>
        </w:trPr>
        <w:tc>
          <w:tcPr>
            <w:tcW w:w="7588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79236E41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36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5F499F6F" w14:textId="77777777" w:rsidR="00555F1C" w:rsidRDefault="00555F1C" w:rsidP="00632875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42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26764DDA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</w:p>
        </w:tc>
        <w:tc>
          <w:tcPr>
            <w:tcW w:w="961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23956695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 xml:space="preserve">*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</w:p>
        </w:tc>
        <w:tc>
          <w:tcPr>
            <w:tcW w:w="1110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358D396C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</w:p>
        </w:tc>
        <w:tc>
          <w:tcPr>
            <w:tcW w:w="984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05E0AF2B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 xml:space="preserve">*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</w:p>
        </w:tc>
        <w:tc>
          <w:tcPr>
            <w:tcW w:w="948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17ACAA50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</w:p>
        </w:tc>
        <w:tc>
          <w:tcPr>
            <w:tcW w:w="965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vAlign w:val="center"/>
            <w:hideMark/>
          </w:tcPr>
          <w:p w14:paraId="560E808C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 xml:space="preserve">*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vertAlign w:val="subscript"/>
                <w:lang w:eastAsia="ru-RU"/>
              </w:rPr>
              <w:t>j</w:t>
            </w:r>
            <w:proofErr w:type="spellEnd"/>
          </w:p>
        </w:tc>
      </w:tr>
      <w:tr w:rsidR="00732400" w14:paraId="29BB4797" w14:textId="77777777" w:rsidTr="00732400">
        <w:trPr>
          <w:trHeight w:val="525"/>
        </w:trPr>
        <w:tc>
          <w:tcPr>
            <w:tcW w:w="7588" w:type="dxa"/>
            <w:tcBorders>
              <w:top w:val="doub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21B6C8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 Эргономичность пользовательского интерфейса</w:t>
            </w:r>
          </w:p>
        </w:tc>
        <w:tc>
          <w:tcPr>
            <w:tcW w:w="1636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6DDE37" w14:textId="5935C50A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  <w:tc>
          <w:tcPr>
            <w:tcW w:w="942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FF2A95E" w14:textId="020E2CCA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B583644" w14:textId="447B1379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10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226B49B" w14:textId="3C54DAB1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4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EB7959" w14:textId="770F44D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948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9B1969" w14:textId="1F052DA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65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2A8EF7" w14:textId="400B4F28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</w:tr>
      <w:tr w:rsidR="00732400" w14:paraId="490C97E6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0B625A1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 Новизна (соответствие современным требованиям)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CE46B0" w14:textId="4939B55F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7AA66E" w14:textId="5CB68506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64F914B" w14:textId="40117E3B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85C117" w14:textId="234F7F8E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4D56D7" w14:textId="2D5597CC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D093486" w14:textId="4E26A4FB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30B7EB" w14:textId="380D8726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</w:tr>
      <w:tr w:rsidR="00732400" w14:paraId="2DE3B17C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2C311E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 Соответствие профилю деятельности заказчика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650837" w14:textId="1BD7F85F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BF9084A" w14:textId="62B3191A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BBFD55B" w14:textId="4E35A830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68A8B3" w14:textId="7E0C4D55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F1CAE0D" w14:textId="4366A77B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6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4DE617" w14:textId="6710A92B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980D122" w14:textId="1F476317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6</w:t>
            </w:r>
          </w:p>
        </w:tc>
      </w:tr>
      <w:tr w:rsidR="00732400" w14:paraId="56052D9A" w14:textId="77777777" w:rsidTr="00732400">
        <w:trPr>
          <w:trHeight w:val="31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31CBB5D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 Надежность (защита данных)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04CA60B" w14:textId="4CB468D6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78AC3DF" w14:textId="488C1811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890D9E" w14:textId="066EBAE2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4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DC2470" w14:textId="461CC733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6EC5D1" w14:textId="3F739BF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A79056" w14:textId="7A5D72FD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58E992" w14:textId="2A532898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</w:tr>
      <w:tr w:rsidR="00732400" w14:paraId="5F897E30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FB34331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 Эффективность (скорость доступа к данным)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2564E6" w14:textId="29621A2E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49CAAF1" w14:textId="79C6D48D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569BCB" w14:textId="1A23A2B1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A39615" w14:textId="6374AC1D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0C18D93" w14:textId="0BF003F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C613A9C" w14:textId="35889ADA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9125667" w14:textId="0162C750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</w:tr>
      <w:tr w:rsidR="00732400" w14:paraId="456D2D49" w14:textId="77777777" w:rsidTr="00732400">
        <w:trPr>
          <w:trHeight w:val="31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8BAF04C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 Гибкость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6A16CEC" w14:textId="2DF742B6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DC875B" w14:textId="01D87867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417E03" w14:textId="6CED95C5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78BE54C" w14:textId="2E848E5C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E874E4" w14:textId="3C7535CC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6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D93853" w14:textId="17FDC277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52BEC4" w14:textId="6D7022B0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6</w:t>
            </w:r>
          </w:p>
        </w:tc>
      </w:tr>
      <w:tr w:rsidR="00732400" w14:paraId="19EFDAE6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6F1952" w14:textId="77777777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 Разграничение доступности к данным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2B236D" w14:textId="4ADD4479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6FACEC2" w14:textId="5E1A1106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EDAD13B" w14:textId="4C53CAAC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997582" w14:textId="377D48D7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93DFB74" w14:textId="739B9F13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9E47B76" w14:textId="5FE540F3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D615466" w14:textId="1BDA8733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732400" w14:paraId="74FFD1AA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020C05" w14:textId="2B1DC14F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 </w:t>
            </w:r>
            <w:r w:rsidRPr="00AC48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ханизм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формирования торговых матриц и управления ими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0793EF4A" w14:textId="6ED93F8E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4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514FAAB2" w14:textId="3708D69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8544D12" w14:textId="1020599F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551DA6A5" w14:textId="006E4907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6D8EF290" w14:textId="314836AA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1FFC6A5D" w14:textId="652FDE7B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31892291" w14:textId="07080C9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732400" w14:paraId="28E15505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1B616B" w14:textId="6FCC1123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. Механизм формирования маркетинговых акций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567506AF" w14:textId="79DF7D78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628E45FB" w14:textId="569F54E6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071FA94B" w14:textId="52D98511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64AE666E" w14:textId="3DE3F800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119C6F0B" w14:textId="43A547FA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6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395CADBF" w14:textId="0DA8CCF5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33824D6E" w14:textId="607111A5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36</w:t>
            </w:r>
          </w:p>
        </w:tc>
      </w:tr>
      <w:tr w:rsidR="00732400" w14:paraId="2CC0B21B" w14:textId="77777777" w:rsidTr="00732400">
        <w:trPr>
          <w:trHeight w:val="525"/>
        </w:trPr>
        <w:tc>
          <w:tcPr>
            <w:tcW w:w="75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7877569" w14:textId="43A2D55D" w:rsidR="00732400" w:rsidRDefault="00732400" w:rsidP="007324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. Время обучения персонала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52B019C1" w14:textId="00D85ECA" w:rsidR="00732400" w:rsidRPr="00EB7407" w:rsidRDefault="00732400" w:rsidP="007324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B7407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  <w:tc>
          <w:tcPr>
            <w:tcW w:w="9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8D8EE6F" w14:textId="1A5EC820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53FF2B0" w14:textId="6FC05D75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14E2606" w14:textId="2A9D88EC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6E159715" w14:textId="5C0B9D0D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  <w:tc>
          <w:tcPr>
            <w:tcW w:w="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D51F7D7" w14:textId="6DC58104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5C9DCCA5" w14:textId="2ED78DEC" w:rsidR="00732400" w:rsidRPr="00ED6B0D" w:rsidRDefault="00732400" w:rsidP="007324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2400">
              <w:rPr>
                <w:rFonts w:ascii="Times New Roman" w:hAnsi="Times New Roman" w:cs="Times New Roman"/>
                <w:sz w:val="24"/>
                <w:szCs w:val="24"/>
              </w:rPr>
              <w:t>0,24</w:t>
            </w:r>
          </w:p>
        </w:tc>
      </w:tr>
      <w:tr w:rsidR="00555F1C" w14:paraId="5327AB42" w14:textId="77777777" w:rsidTr="002425AB">
        <w:trPr>
          <w:trHeight w:val="555"/>
        </w:trPr>
        <w:tc>
          <w:tcPr>
            <w:tcW w:w="922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777D7951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бобщенный показатель качества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J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ЭТУ</w:t>
            </w:r>
          </w:p>
        </w:tc>
        <w:tc>
          <w:tcPr>
            <w:tcW w:w="190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23A40B85" w14:textId="77777777" w:rsidR="00555F1C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</w:rPr>
              <w:t xml:space="preserve">ЭТУ1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 4,89</w:t>
            </w:r>
          </w:p>
        </w:tc>
        <w:tc>
          <w:tcPr>
            <w:tcW w:w="2094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675AA0CA" w14:textId="671F1FB8" w:rsidR="00555F1C" w:rsidRPr="00732400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</w:rPr>
              <w:t xml:space="preserve">ЭТУ2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= </w:t>
            </w:r>
            <w:r w:rsidR="007324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3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</w:t>
            </w:r>
            <w:r w:rsidR="007324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91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1AD75D6C" w14:textId="7FB96086" w:rsidR="00555F1C" w:rsidRPr="00732400" w:rsidRDefault="00555F1C" w:rsidP="006328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</w:rPr>
              <w:t>ЭТУ2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</w:t>
            </w:r>
            <w:r w:rsidR="007324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</w:t>
            </w:r>
            <w:r w:rsidR="007324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98</w:t>
            </w:r>
          </w:p>
        </w:tc>
      </w:tr>
    </w:tbl>
    <w:p w14:paraId="33E1F791" w14:textId="77777777" w:rsidR="00555F1C" w:rsidRDefault="00555F1C" w:rsidP="00555F1C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EE3416D" w14:textId="52824F2C" w:rsidR="0056058C" w:rsidRDefault="0056058C" w:rsidP="00B42947">
      <w:pPr>
        <w:pStyle w:val="afa"/>
        <w:ind w:firstLine="0"/>
        <w:jc w:val="center"/>
        <w:outlineLvl w:val="0"/>
        <w:rPr>
          <w:b/>
        </w:rPr>
      </w:pPr>
      <w:bookmarkStart w:id="56" w:name="_Toc13490576"/>
      <w:r w:rsidRPr="00546488">
        <w:rPr>
          <w:b/>
        </w:rPr>
        <w:lastRenderedPageBreak/>
        <w:t xml:space="preserve">Приложение </w:t>
      </w:r>
      <w:r w:rsidR="00563CDD">
        <w:rPr>
          <w:b/>
        </w:rPr>
        <w:t>Д</w:t>
      </w:r>
      <w:bookmarkEnd w:id="56"/>
    </w:p>
    <w:p w14:paraId="6F51E4F0" w14:textId="77777777" w:rsidR="00555F1C" w:rsidRPr="00546488" w:rsidRDefault="00555F1C" w:rsidP="00555F1C">
      <w:pPr>
        <w:pStyle w:val="afa"/>
        <w:ind w:firstLine="0"/>
        <w:jc w:val="center"/>
        <w:rPr>
          <w:b/>
        </w:rPr>
      </w:pPr>
      <w:r w:rsidRPr="00546488">
        <w:rPr>
          <w:b/>
        </w:rPr>
        <w:t xml:space="preserve">Диаграмма </w:t>
      </w:r>
      <w:proofErr w:type="spellStart"/>
      <w:r w:rsidRPr="00546488">
        <w:rPr>
          <w:b/>
        </w:rPr>
        <w:t>Ганта</w:t>
      </w:r>
      <w:proofErr w:type="spellEnd"/>
    </w:p>
    <w:p w14:paraId="33C8AC39" w14:textId="77777777" w:rsidR="00555F1C" w:rsidRDefault="00282CE9" w:rsidP="00555F1C">
      <w:pPr>
        <w:pStyle w:val="af8"/>
      </w:pPr>
      <w:r>
        <w:rPr>
          <w:lang w:eastAsia="ru-RU"/>
        </w:rPr>
        <w:drawing>
          <wp:inline distT="0" distB="0" distL="0" distR="0" wp14:anchorId="4A35BDC7" wp14:editId="0ABE4C98">
            <wp:extent cx="6635668" cy="536357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Последняя версия Диаграммы Ганта.b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1386" cy="5368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3C2E0" w14:textId="37C8D41E" w:rsidR="00555F1C" w:rsidRDefault="00555F1C" w:rsidP="00555F1C">
      <w:pPr>
        <w:pStyle w:val="afa"/>
        <w:ind w:firstLine="0"/>
        <w:jc w:val="center"/>
      </w:pPr>
      <w:r>
        <w:t xml:space="preserve">Рисунок </w:t>
      </w:r>
      <w:r w:rsidR="007A5433">
        <w:t>Д</w:t>
      </w:r>
      <w:r>
        <w:t xml:space="preserve">.1 – </w:t>
      </w:r>
      <w:r w:rsidR="00CE1FD8">
        <w:t>Д</w:t>
      </w:r>
      <w:r>
        <w:t xml:space="preserve">иаграмма </w:t>
      </w:r>
      <w:proofErr w:type="spellStart"/>
      <w:r>
        <w:t>Ганта</w:t>
      </w:r>
      <w:proofErr w:type="spellEnd"/>
      <w:r>
        <w:br w:type="page"/>
      </w:r>
    </w:p>
    <w:p w14:paraId="3DD7DFBF" w14:textId="42D6369E" w:rsidR="00555F1C" w:rsidRPr="00546488" w:rsidRDefault="00555F1C" w:rsidP="00555F1C">
      <w:pPr>
        <w:pStyle w:val="afa"/>
        <w:ind w:firstLine="0"/>
        <w:jc w:val="center"/>
        <w:outlineLvl w:val="0"/>
        <w:rPr>
          <w:b/>
        </w:rPr>
      </w:pPr>
      <w:bookmarkStart w:id="57" w:name="_Toc13490577"/>
      <w:r w:rsidRPr="00546488">
        <w:rPr>
          <w:b/>
        </w:rPr>
        <w:lastRenderedPageBreak/>
        <w:t xml:space="preserve">Приложение </w:t>
      </w:r>
      <w:r w:rsidR="00563CDD">
        <w:rPr>
          <w:b/>
        </w:rPr>
        <w:t>Е</w:t>
      </w:r>
      <w:bookmarkEnd w:id="57"/>
    </w:p>
    <w:p w14:paraId="1DAF6A18" w14:textId="3F075ADA" w:rsidR="0056058C" w:rsidRDefault="006B20BE" w:rsidP="00B42947">
      <w:pPr>
        <w:pStyle w:val="afa"/>
        <w:ind w:firstLine="0"/>
        <w:jc w:val="center"/>
        <w:rPr>
          <w:b/>
        </w:rPr>
      </w:pPr>
      <w:r w:rsidRPr="00CA3555">
        <w:rPr>
          <w:b/>
        </w:rPr>
        <w:t xml:space="preserve">Логическая модель </w:t>
      </w:r>
      <w:r w:rsidR="00933100">
        <w:rPr>
          <w:b/>
        </w:rPr>
        <w:t>данных</w:t>
      </w:r>
    </w:p>
    <w:p w14:paraId="122872E8" w14:textId="5555242D" w:rsidR="00497DD1" w:rsidRDefault="00497DD1" w:rsidP="00B42947">
      <w:pPr>
        <w:pStyle w:val="afa"/>
        <w:ind w:firstLine="0"/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6854A70E" wp14:editId="360A50BD">
            <wp:extent cx="7988968" cy="49041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ЛогическаяМодель.b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01707" cy="491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F4BC7" w14:textId="182752BC" w:rsidR="00497DD1" w:rsidRDefault="00497DD1" w:rsidP="00497DD1">
      <w:pPr>
        <w:pStyle w:val="af8"/>
      </w:pPr>
      <w:r>
        <w:t xml:space="preserve">Рисунок </w:t>
      </w:r>
      <w:r w:rsidR="007A5433">
        <w:t>Е</w:t>
      </w:r>
      <w:r>
        <w:t>.1 – Логическая модель данных</w:t>
      </w:r>
    </w:p>
    <w:p w14:paraId="3E59B002" w14:textId="364AE344" w:rsidR="00497DD1" w:rsidRDefault="00497DD1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b/>
        </w:rPr>
        <w:br w:type="page"/>
      </w:r>
    </w:p>
    <w:p w14:paraId="780F7DF8" w14:textId="4B290137" w:rsidR="00497DD1" w:rsidRPr="00563CDD" w:rsidRDefault="00497DD1" w:rsidP="00563CDD">
      <w:pPr>
        <w:pStyle w:val="afa"/>
        <w:ind w:firstLine="0"/>
        <w:jc w:val="center"/>
        <w:outlineLvl w:val="0"/>
        <w:rPr>
          <w:b/>
        </w:rPr>
      </w:pPr>
      <w:bookmarkStart w:id="58" w:name="_Toc13490578"/>
      <w:r w:rsidRPr="00563CDD">
        <w:rPr>
          <w:b/>
        </w:rPr>
        <w:lastRenderedPageBreak/>
        <w:t>Приложение</w:t>
      </w:r>
      <w:r w:rsidR="00563CDD" w:rsidRPr="00563CDD">
        <w:rPr>
          <w:b/>
        </w:rPr>
        <w:t xml:space="preserve"> Ж</w:t>
      </w:r>
      <w:bookmarkEnd w:id="58"/>
    </w:p>
    <w:p w14:paraId="4A98FC72" w14:textId="29804087" w:rsidR="00933100" w:rsidRPr="00563CDD" w:rsidRDefault="00933100" w:rsidP="00563CDD">
      <w:pPr>
        <w:pStyle w:val="afa"/>
        <w:ind w:firstLine="0"/>
        <w:jc w:val="center"/>
        <w:rPr>
          <w:b/>
        </w:rPr>
      </w:pPr>
      <w:r w:rsidRPr="00563CDD">
        <w:rPr>
          <w:b/>
        </w:rPr>
        <w:t>Физическая модель данных</w:t>
      </w:r>
    </w:p>
    <w:p w14:paraId="6D85EE09" w14:textId="5E4D5BD4" w:rsidR="00ED244A" w:rsidRDefault="003270E1" w:rsidP="001B011E">
      <w:pPr>
        <w:pStyle w:val="a7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8C8AEFA" wp14:editId="1AE56BEC">
            <wp:extent cx="9251950" cy="4967605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Физическая модель.bmp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6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9CEDF" w14:textId="4759A97E" w:rsidR="006B5CC0" w:rsidRDefault="006B5CC0" w:rsidP="001B011E">
      <w:pPr>
        <w:pStyle w:val="a7"/>
        <w:ind w:firstLine="0"/>
        <w:jc w:val="center"/>
      </w:pPr>
      <w:r>
        <w:t xml:space="preserve">Рисунок </w:t>
      </w:r>
      <w:r w:rsidR="001B011E">
        <w:t>Ж</w:t>
      </w:r>
      <w:r>
        <w:t xml:space="preserve">.1 – </w:t>
      </w:r>
      <w:r w:rsidR="00497DD1">
        <w:t>Физическая</w:t>
      </w:r>
      <w:r>
        <w:t xml:space="preserve"> модель </w:t>
      </w:r>
      <w:r w:rsidR="00497DD1">
        <w:t>данных</w:t>
      </w:r>
    </w:p>
    <w:p w14:paraId="015227BE" w14:textId="77777777" w:rsidR="00D338C6" w:rsidRDefault="00D338C6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7CB589F" w14:textId="0FFA34B1" w:rsidR="00D338C6" w:rsidRPr="00BE3F8B" w:rsidRDefault="00D338C6" w:rsidP="00D338C6">
      <w:pPr>
        <w:pStyle w:val="a7"/>
        <w:ind w:firstLine="0"/>
        <w:jc w:val="left"/>
      </w:pPr>
      <w:r w:rsidRPr="00BE3F8B">
        <w:rPr>
          <w:spacing w:val="60"/>
        </w:rPr>
        <w:lastRenderedPageBreak/>
        <w:t xml:space="preserve">Таблица </w:t>
      </w:r>
      <w:r w:rsidR="001B011E">
        <w:t>Ж</w:t>
      </w:r>
      <w:r>
        <w:t>.</w:t>
      </w:r>
      <w:r w:rsidRPr="00BE3F8B">
        <w:t xml:space="preserve">1 – Описание реквизитов </w:t>
      </w:r>
      <w:r>
        <w:t xml:space="preserve">справочника </w:t>
      </w:r>
      <w:r w:rsidRPr="00BE3F8B">
        <w:t>«</w:t>
      </w:r>
      <w:proofErr w:type="spellStart"/>
      <w:r>
        <w:t>Айт_МаршрутыТорговыхПредставителей</w:t>
      </w:r>
      <w:proofErr w:type="spellEnd"/>
      <w:r w:rsidRPr="00BE3F8B">
        <w:t>»</w:t>
      </w:r>
    </w:p>
    <w:tbl>
      <w:tblPr>
        <w:tblStyle w:val="afb"/>
        <w:tblW w:w="14884" w:type="dxa"/>
        <w:tblLook w:val="04A0" w:firstRow="1" w:lastRow="0" w:firstColumn="1" w:lastColumn="0" w:noHBand="0" w:noVBand="1"/>
      </w:tblPr>
      <w:tblGrid>
        <w:gridCol w:w="1767"/>
        <w:gridCol w:w="1043"/>
        <w:gridCol w:w="2747"/>
        <w:gridCol w:w="5224"/>
        <w:gridCol w:w="1897"/>
        <w:gridCol w:w="2206"/>
      </w:tblGrid>
      <w:tr w:rsidR="00D338C6" w14:paraId="56EE6354" w14:textId="77777777" w:rsidTr="00542F7C">
        <w:tc>
          <w:tcPr>
            <w:tcW w:w="1809" w:type="dxa"/>
            <w:tcBorders>
              <w:bottom w:val="double" w:sz="4" w:space="0" w:color="auto"/>
            </w:tcBorders>
            <w:vAlign w:val="center"/>
          </w:tcPr>
          <w:p w14:paraId="5F13B93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</w:rPr>
              <w:t xml:space="preserve">Имя в </w:t>
            </w:r>
            <w:r w:rsidRPr="00E677B1">
              <w:rPr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040" w:type="dxa"/>
            <w:tcBorders>
              <w:bottom w:val="double" w:sz="4" w:space="0" w:color="auto"/>
            </w:tcBorders>
            <w:vAlign w:val="center"/>
          </w:tcPr>
          <w:p w14:paraId="12B6003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</w:rPr>
              <w:t xml:space="preserve">Тип в </w:t>
            </w:r>
            <w:r w:rsidRPr="00E677B1">
              <w:rPr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738" w:type="dxa"/>
            <w:tcBorders>
              <w:bottom w:val="double" w:sz="4" w:space="0" w:color="auto"/>
            </w:tcBorders>
            <w:vAlign w:val="center"/>
          </w:tcPr>
          <w:p w14:paraId="6B32705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ъект в 1</w:t>
            </w:r>
            <w:r w:rsidRPr="00E677B1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5207" w:type="dxa"/>
            <w:tcBorders>
              <w:bottom w:val="double" w:sz="4" w:space="0" w:color="auto"/>
            </w:tcBorders>
            <w:vAlign w:val="center"/>
          </w:tcPr>
          <w:p w14:paraId="090D260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1</w:t>
            </w:r>
            <w:r w:rsidRPr="00E677B1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1891" w:type="dxa"/>
            <w:tcBorders>
              <w:bottom w:val="double" w:sz="4" w:space="0" w:color="auto"/>
            </w:tcBorders>
            <w:vAlign w:val="center"/>
          </w:tcPr>
          <w:p w14:paraId="5877D13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199" w:type="dxa"/>
            <w:tcBorders>
              <w:bottom w:val="double" w:sz="4" w:space="0" w:color="auto"/>
            </w:tcBorders>
            <w:vAlign w:val="center"/>
          </w:tcPr>
          <w:p w14:paraId="07A16D6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граничение</w:t>
            </w:r>
          </w:p>
        </w:tc>
      </w:tr>
      <w:tr w:rsidR="00D338C6" w14:paraId="22EA20D9" w14:textId="77777777" w:rsidTr="00542F7C">
        <w:tc>
          <w:tcPr>
            <w:tcW w:w="1809" w:type="dxa"/>
            <w:tcBorders>
              <w:top w:val="double" w:sz="4" w:space="0" w:color="auto"/>
            </w:tcBorders>
            <w:vAlign w:val="center"/>
          </w:tcPr>
          <w:p w14:paraId="12656AB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1040" w:type="dxa"/>
            <w:tcBorders>
              <w:top w:val="double" w:sz="4" w:space="0" w:color="auto"/>
            </w:tcBorders>
            <w:vAlign w:val="center"/>
          </w:tcPr>
          <w:p w14:paraId="57BC39E9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  <w:lang w:val="en-US"/>
              </w:rPr>
              <w:t>Int (</w:t>
            </w:r>
            <w:r w:rsidRPr="00E677B1">
              <w:rPr>
                <w:sz w:val="24"/>
                <w:szCs w:val="24"/>
              </w:rPr>
              <w:t>9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tcBorders>
              <w:top w:val="double" w:sz="4" w:space="0" w:color="auto"/>
            </w:tcBorders>
            <w:vAlign w:val="center"/>
          </w:tcPr>
          <w:p w14:paraId="6B067F6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5207" w:type="dxa"/>
            <w:tcBorders>
              <w:top w:val="double" w:sz="4" w:space="0" w:color="auto"/>
            </w:tcBorders>
            <w:vAlign w:val="center"/>
          </w:tcPr>
          <w:p w14:paraId="7352718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Число (9)</w:t>
            </w:r>
          </w:p>
        </w:tc>
        <w:tc>
          <w:tcPr>
            <w:tcW w:w="1891" w:type="dxa"/>
            <w:tcBorders>
              <w:top w:val="double" w:sz="4" w:space="0" w:color="auto"/>
            </w:tcBorders>
            <w:vAlign w:val="center"/>
          </w:tcPr>
          <w:p w14:paraId="3CD928A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199" w:type="dxa"/>
            <w:tcBorders>
              <w:top w:val="double" w:sz="4" w:space="0" w:color="auto"/>
            </w:tcBorders>
            <w:vAlign w:val="center"/>
          </w:tcPr>
          <w:p w14:paraId="71FA1AF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нкрементируемое</w:t>
            </w:r>
          </w:p>
        </w:tc>
      </w:tr>
      <w:tr w:rsidR="00D338C6" w14:paraId="4FA7609C" w14:textId="77777777" w:rsidTr="00542F7C">
        <w:tc>
          <w:tcPr>
            <w:tcW w:w="1809" w:type="dxa"/>
            <w:vAlign w:val="center"/>
          </w:tcPr>
          <w:p w14:paraId="0AFADC8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040" w:type="dxa"/>
            <w:vAlign w:val="center"/>
          </w:tcPr>
          <w:p w14:paraId="54EA192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  <w:lang w:val="en-US"/>
              </w:rPr>
              <w:t>Char (</w:t>
            </w:r>
            <w:r w:rsidRPr="00E677B1">
              <w:rPr>
                <w:sz w:val="24"/>
                <w:szCs w:val="24"/>
              </w:rPr>
              <w:t>150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vAlign w:val="center"/>
          </w:tcPr>
          <w:p w14:paraId="33D2DFC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5207" w:type="dxa"/>
            <w:vAlign w:val="center"/>
          </w:tcPr>
          <w:p w14:paraId="3BDFB88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трока (150)</w:t>
            </w:r>
          </w:p>
        </w:tc>
        <w:tc>
          <w:tcPr>
            <w:tcW w:w="1891" w:type="dxa"/>
            <w:vAlign w:val="center"/>
          </w:tcPr>
          <w:p w14:paraId="10B5CCD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199" w:type="dxa"/>
            <w:vAlign w:val="center"/>
          </w:tcPr>
          <w:p w14:paraId="2980DCE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1B2B2550" w14:textId="77777777" w:rsidTr="00542F7C">
        <w:tc>
          <w:tcPr>
            <w:tcW w:w="1809" w:type="dxa"/>
            <w:vAlign w:val="center"/>
          </w:tcPr>
          <w:p w14:paraId="6332209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ТП</w:t>
            </w:r>
            <w:proofErr w:type="spellEnd"/>
          </w:p>
        </w:tc>
        <w:tc>
          <w:tcPr>
            <w:tcW w:w="1040" w:type="dxa"/>
            <w:vAlign w:val="center"/>
          </w:tcPr>
          <w:p w14:paraId="1518BAC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  <w:lang w:val="en-US"/>
              </w:rPr>
              <w:t>Int (</w:t>
            </w:r>
            <w:r w:rsidRPr="00E677B1">
              <w:rPr>
                <w:sz w:val="24"/>
                <w:szCs w:val="24"/>
              </w:rPr>
              <w:t>9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vAlign w:val="center"/>
          </w:tcPr>
          <w:p w14:paraId="70C295D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ТорговыйПредставитель</w:t>
            </w:r>
            <w:proofErr w:type="spellEnd"/>
          </w:p>
        </w:tc>
        <w:tc>
          <w:tcPr>
            <w:tcW w:w="5207" w:type="dxa"/>
            <w:vAlign w:val="center"/>
          </w:tcPr>
          <w:p w14:paraId="73FC789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АйтТорговыеПредставители</w:t>
            </w:r>
            <w:proofErr w:type="spellEnd"/>
          </w:p>
        </w:tc>
        <w:tc>
          <w:tcPr>
            <w:tcW w:w="1891" w:type="dxa"/>
            <w:vAlign w:val="center"/>
          </w:tcPr>
          <w:p w14:paraId="37AACD9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199" w:type="dxa"/>
            <w:vAlign w:val="center"/>
          </w:tcPr>
          <w:p w14:paraId="2E9EBFA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5AF0ED43" w14:textId="77777777" w:rsidTr="00542F7C">
        <w:tc>
          <w:tcPr>
            <w:tcW w:w="1809" w:type="dxa"/>
            <w:vAlign w:val="center"/>
          </w:tcPr>
          <w:p w14:paraId="6143380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Регион</w:t>
            </w:r>
            <w:r w:rsidR="002A7353" w:rsidRPr="00E677B1">
              <w:rPr>
                <w:sz w:val="24"/>
                <w:szCs w:val="24"/>
              </w:rPr>
              <w:t>а</w:t>
            </w:r>
            <w:proofErr w:type="spellEnd"/>
          </w:p>
        </w:tc>
        <w:tc>
          <w:tcPr>
            <w:tcW w:w="1040" w:type="dxa"/>
            <w:vAlign w:val="center"/>
          </w:tcPr>
          <w:p w14:paraId="6AC8D60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  <w:lang w:val="en-US"/>
              </w:rPr>
              <w:t>Int (</w:t>
            </w:r>
            <w:r w:rsidRPr="00E677B1">
              <w:rPr>
                <w:sz w:val="24"/>
                <w:szCs w:val="24"/>
              </w:rPr>
              <w:t>9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vAlign w:val="center"/>
          </w:tcPr>
          <w:p w14:paraId="35C6DB6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Регион</w:t>
            </w:r>
          </w:p>
        </w:tc>
        <w:tc>
          <w:tcPr>
            <w:tcW w:w="5207" w:type="dxa"/>
            <w:vAlign w:val="center"/>
          </w:tcPr>
          <w:p w14:paraId="28DCB03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Регионы</w:t>
            </w:r>
            <w:proofErr w:type="spellEnd"/>
          </w:p>
        </w:tc>
        <w:tc>
          <w:tcPr>
            <w:tcW w:w="1891" w:type="dxa"/>
            <w:vAlign w:val="center"/>
          </w:tcPr>
          <w:p w14:paraId="356078E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199" w:type="dxa"/>
            <w:vAlign w:val="center"/>
          </w:tcPr>
          <w:p w14:paraId="510C2B96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14:paraId="67CB0006" w14:textId="77777777" w:rsidR="00D338C6" w:rsidRDefault="00D338C6" w:rsidP="00D338C6">
      <w:pPr>
        <w:pStyle w:val="a7"/>
      </w:pPr>
    </w:p>
    <w:p w14:paraId="71CCDA77" w14:textId="5CE7B3BF" w:rsidR="00D338C6" w:rsidRPr="00D338C6" w:rsidRDefault="00D338C6" w:rsidP="00D338C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338C6">
        <w:rPr>
          <w:rFonts w:ascii="Times New Roman" w:hAnsi="Times New Roman" w:cs="Times New Roman"/>
          <w:spacing w:val="60"/>
          <w:sz w:val="28"/>
          <w:szCs w:val="28"/>
        </w:rPr>
        <w:t xml:space="preserve">Таблица </w:t>
      </w:r>
      <w:r w:rsidR="001B011E" w:rsidRPr="001B011E">
        <w:rPr>
          <w:rFonts w:ascii="Times New Roman" w:hAnsi="Times New Roman" w:cs="Times New Roman"/>
          <w:sz w:val="28"/>
          <w:szCs w:val="28"/>
        </w:rPr>
        <w:t>Ж</w:t>
      </w:r>
      <w:r w:rsidRPr="001B011E">
        <w:rPr>
          <w:rFonts w:ascii="Times New Roman" w:hAnsi="Times New Roman" w:cs="Times New Roman"/>
          <w:sz w:val="28"/>
          <w:szCs w:val="28"/>
        </w:rPr>
        <w:t>.2</w:t>
      </w:r>
      <w:r w:rsidRPr="00D338C6">
        <w:rPr>
          <w:rFonts w:ascii="Times New Roman" w:hAnsi="Times New Roman" w:cs="Times New Roman"/>
          <w:sz w:val="28"/>
          <w:szCs w:val="28"/>
        </w:rPr>
        <w:t xml:space="preserve"> – Описание реквизитов справочника «</w:t>
      </w:r>
      <w:proofErr w:type="spellStart"/>
      <w:r w:rsidRPr="00D338C6">
        <w:rPr>
          <w:rFonts w:ascii="Times New Roman" w:hAnsi="Times New Roman" w:cs="Times New Roman"/>
          <w:sz w:val="28"/>
          <w:szCs w:val="28"/>
        </w:rPr>
        <w:t>Айт_ТорговыеПредставители</w:t>
      </w:r>
      <w:proofErr w:type="spellEnd"/>
      <w:r w:rsidRPr="00D338C6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fb"/>
        <w:tblW w:w="14884" w:type="dxa"/>
        <w:tblLook w:val="04A0" w:firstRow="1" w:lastRow="0" w:firstColumn="1" w:lastColumn="0" w:noHBand="0" w:noVBand="1"/>
      </w:tblPr>
      <w:tblGrid>
        <w:gridCol w:w="1846"/>
        <w:gridCol w:w="1043"/>
        <w:gridCol w:w="2713"/>
        <w:gridCol w:w="5179"/>
        <w:gridCol w:w="1897"/>
        <w:gridCol w:w="2206"/>
      </w:tblGrid>
      <w:tr w:rsidR="00D338C6" w14:paraId="77812D93" w14:textId="77777777" w:rsidTr="00542F7C">
        <w:tc>
          <w:tcPr>
            <w:tcW w:w="1809" w:type="dxa"/>
            <w:tcBorders>
              <w:bottom w:val="double" w:sz="4" w:space="0" w:color="auto"/>
            </w:tcBorders>
            <w:vAlign w:val="center"/>
          </w:tcPr>
          <w:p w14:paraId="5AE603D6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</w:rPr>
              <w:t xml:space="preserve">Имя в </w:t>
            </w:r>
            <w:r w:rsidRPr="00E677B1">
              <w:rPr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040" w:type="dxa"/>
            <w:tcBorders>
              <w:bottom w:val="double" w:sz="4" w:space="0" w:color="auto"/>
            </w:tcBorders>
            <w:vAlign w:val="center"/>
          </w:tcPr>
          <w:p w14:paraId="452E054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</w:rPr>
              <w:t xml:space="preserve">Тип в </w:t>
            </w:r>
            <w:r w:rsidRPr="00E677B1">
              <w:rPr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738" w:type="dxa"/>
            <w:tcBorders>
              <w:bottom w:val="double" w:sz="4" w:space="0" w:color="auto"/>
            </w:tcBorders>
            <w:vAlign w:val="center"/>
          </w:tcPr>
          <w:p w14:paraId="118D5B26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ъект в 1</w:t>
            </w:r>
            <w:r w:rsidRPr="00E677B1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5207" w:type="dxa"/>
            <w:tcBorders>
              <w:bottom w:val="double" w:sz="4" w:space="0" w:color="auto"/>
            </w:tcBorders>
            <w:vAlign w:val="center"/>
          </w:tcPr>
          <w:p w14:paraId="76EE78E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1</w:t>
            </w:r>
            <w:r w:rsidRPr="00E677B1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1891" w:type="dxa"/>
            <w:tcBorders>
              <w:bottom w:val="double" w:sz="4" w:space="0" w:color="auto"/>
            </w:tcBorders>
            <w:vAlign w:val="center"/>
          </w:tcPr>
          <w:p w14:paraId="35A1F7D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199" w:type="dxa"/>
            <w:tcBorders>
              <w:bottom w:val="double" w:sz="4" w:space="0" w:color="auto"/>
            </w:tcBorders>
            <w:vAlign w:val="center"/>
          </w:tcPr>
          <w:p w14:paraId="21ACA6A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граничение</w:t>
            </w:r>
          </w:p>
        </w:tc>
      </w:tr>
      <w:tr w:rsidR="00D338C6" w14:paraId="466CE579" w14:textId="77777777" w:rsidTr="00542F7C">
        <w:tc>
          <w:tcPr>
            <w:tcW w:w="1809" w:type="dxa"/>
            <w:tcBorders>
              <w:top w:val="double" w:sz="4" w:space="0" w:color="auto"/>
            </w:tcBorders>
            <w:vAlign w:val="center"/>
          </w:tcPr>
          <w:p w14:paraId="31BE5E5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1040" w:type="dxa"/>
            <w:tcBorders>
              <w:top w:val="double" w:sz="4" w:space="0" w:color="auto"/>
            </w:tcBorders>
            <w:vAlign w:val="center"/>
          </w:tcPr>
          <w:p w14:paraId="6F36AFE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  <w:lang w:val="en-US"/>
              </w:rPr>
              <w:t>Int (</w:t>
            </w:r>
            <w:r w:rsidRPr="00E677B1">
              <w:rPr>
                <w:sz w:val="24"/>
                <w:szCs w:val="24"/>
              </w:rPr>
              <w:t>9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tcBorders>
              <w:top w:val="double" w:sz="4" w:space="0" w:color="auto"/>
            </w:tcBorders>
            <w:vAlign w:val="center"/>
          </w:tcPr>
          <w:p w14:paraId="20084CB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5207" w:type="dxa"/>
            <w:tcBorders>
              <w:top w:val="double" w:sz="4" w:space="0" w:color="auto"/>
            </w:tcBorders>
            <w:vAlign w:val="center"/>
          </w:tcPr>
          <w:p w14:paraId="79743A6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Число (9)</w:t>
            </w:r>
          </w:p>
        </w:tc>
        <w:tc>
          <w:tcPr>
            <w:tcW w:w="1891" w:type="dxa"/>
            <w:tcBorders>
              <w:top w:val="double" w:sz="4" w:space="0" w:color="auto"/>
            </w:tcBorders>
            <w:vAlign w:val="center"/>
          </w:tcPr>
          <w:p w14:paraId="7AF29D5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199" w:type="dxa"/>
            <w:tcBorders>
              <w:top w:val="double" w:sz="4" w:space="0" w:color="auto"/>
            </w:tcBorders>
            <w:vAlign w:val="center"/>
          </w:tcPr>
          <w:p w14:paraId="488C38D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нкрементируемое</w:t>
            </w:r>
          </w:p>
        </w:tc>
      </w:tr>
      <w:tr w:rsidR="00D338C6" w14:paraId="3B594C36" w14:textId="77777777" w:rsidTr="00542F7C">
        <w:tc>
          <w:tcPr>
            <w:tcW w:w="1809" w:type="dxa"/>
            <w:vAlign w:val="center"/>
          </w:tcPr>
          <w:p w14:paraId="5AAC1F3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040" w:type="dxa"/>
            <w:vAlign w:val="center"/>
          </w:tcPr>
          <w:p w14:paraId="1837173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  <w:lang w:val="en-US"/>
              </w:rPr>
              <w:t>Char (</w:t>
            </w:r>
            <w:r w:rsidRPr="00E677B1">
              <w:rPr>
                <w:sz w:val="24"/>
                <w:szCs w:val="24"/>
              </w:rPr>
              <w:t>90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vAlign w:val="center"/>
          </w:tcPr>
          <w:p w14:paraId="148176D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5207" w:type="dxa"/>
            <w:vAlign w:val="center"/>
          </w:tcPr>
          <w:p w14:paraId="45B8C6E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трока (90)</w:t>
            </w:r>
          </w:p>
        </w:tc>
        <w:tc>
          <w:tcPr>
            <w:tcW w:w="1891" w:type="dxa"/>
            <w:vAlign w:val="center"/>
          </w:tcPr>
          <w:p w14:paraId="5CB2AF7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199" w:type="dxa"/>
            <w:vAlign w:val="center"/>
          </w:tcPr>
          <w:p w14:paraId="4E01EFC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1A479278" w14:textId="77777777" w:rsidTr="00542F7C">
        <w:tc>
          <w:tcPr>
            <w:tcW w:w="1809" w:type="dxa"/>
            <w:vAlign w:val="center"/>
          </w:tcPr>
          <w:p w14:paraId="6BCD8B0E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Сотрудника</w:t>
            </w:r>
            <w:proofErr w:type="spellEnd"/>
          </w:p>
        </w:tc>
        <w:tc>
          <w:tcPr>
            <w:tcW w:w="1040" w:type="dxa"/>
            <w:vAlign w:val="center"/>
          </w:tcPr>
          <w:p w14:paraId="475C975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  <w:lang w:val="en-US"/>
              </w:rPr>
              <w:t>Int (</w:t>
            </w:r>
            <w:r w:rsidRPr="00E677B1">
              <w:rPr>
                <w:sz w:val="24"/>
                <w:szCs w:val="24"/>
              </w:rPr>
              <w:t>10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738" w:type="dxa"/>
            <w:vAlign w:val="center"/>
          </w:tcPr>
          <w:p w14:paraId="4625C26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отрудник</w:t>
            </w:r>
          </w:p>
        </w:tc>
        <w:tc>
          <w:tcPr>
            <w:tcW w:w="5207" w:type="dxa"/>
            <w:vAlign w:val="center"/>
          </w:tcPr>
          <w:p w14:paraId="319F202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ФизическиеЛица</w:t>
            </w:r>
            <w:proofErr w:type="spellEnd"/>
          </w:p>
        </w:tc>
        <w:tc>
          <w:tcPr>
            <w:tcW w:w="1891" w:type="dxa"/>
            <w:vAlign w:val="center"/>
          </w:tcPr>
          <w:p w14:paraId="40A0C63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199" w:type="dxa"/>
            <w:vAlign w:val="center"/>
          </w:tcPr>
          <w:p w14:paraId="72E019B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14:paraId="46CACB5A" w14:textId="77777777" w:rsidR="00D338C6" w:rsidRDefault="00D338C6" w:rsidP="00D338C6">
      <w:pPr>
        <w:pStyle w:val="a7"/>
      </w:pPr>
    </w:p>
    <w:p w14:paraId="6CE819A7" w14:textId="2F6B6007" w:rsidR="00D338C6" w:rsidRPr="00D338C6" w:rsidRDefault="00D338C6" w:rsidP="00D338C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338C6">
        <w:rPr>
          <w:rFonts w:ascii="Times New Roman" w:hAnsi="Times New Roman" w:cs="Times New Roman"/>
          <w:spacing w:val="60"/>
          <w:sz w:val="28"/>
          <w:szCs w:val="28"/>
        </w:rPr>
        <w:t xml:space="preserve">Таблица </w:t>
      </w:r>
      <w:r w:rsidR="001B011E">
        <w:rPr>
          <w:rFonts w:ascii="Times New Roman" w:hAnsi="Times New Roman" w:cs="Times New Roman"/>
          <w:sz w:val="28"/>
          <w:szCs w:val="28"/>
        </w:rPr>
        <w:t>Ж</w:t>
      </w:r>
      <w:r w:rsidRPr="00D338C6">
        <w:rPr>
          <w:rFonts w:ascii="Times New Roman" w:hAnsi="Times New Roman" w:cs="Times New Roman"/>
          <w:sz w:val="28"/>
          <w:szCs w:val="28"/>
        </w:rPr>
        <w:t>.3 – Описание реквизитов справочника «</w:t>
      </w:r>
      <w:proofErr w:type="spellStart"/>
      <w:r w:rsidRPr="00D338C6">
        <w:rPr>
          <w:rFonts w:ascii="Times New Roman" w:hAnsi="Times New Roman" w:cs="Times New Roman"/>
          <w:sz w:val="28"/>
          <w:szCs w:val="28"/>
        </w:rPr>
        <w:t>Айт_ТорговыеСети</w:t>
      </w:r>
      <w:proofErr w:type="spellEnd"/>
      <w:r w:rsidRPr="00D338C6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fb"/>
        <w:tblW w:w="14884" w:type="dxa"/>
        <w:tblLook w:val="04A0" w:firstRow="1" w:lastRow="0" w:firstColumn="1" w:lastColumn="0" w:noHBand="0" w:noVBand="1"/>
      </w:tblPr>
      <w:tblGrid>
        <w:gridCol w:w="2356"/>
        <w:gridCol w:w="1043"/>
        <w:gridCol w:w="2475"/>
        <w:gridCol w:w="4907"/>
        <w:gridCol w:w="1897"/>
        <w:gridCol w:w="2206"/>
      </w:tblGrid>
      <w:tr w:rsidR="00D338C6" w14:paraId="05E3A253" w14:textId="77777777" w:rsidTr="00542F7C">
        <w:tc>
          <w:tcPr>
            <w:tcW w:w="2356" w:type="dxa"/>
            <w:tcBorders>
              <w:bottom w:val="double" w:sz="4" w:space="0" w:color="auto"/>
            </w:tcBorders>
            <w:vAlign w:val="center"/>
          </w:tcPr>
          <w:p w14:paraId="1F2D135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</w:rPr>
              <w:t xml:space="preserve">Имя в </w:t>
            </w:r>
            <w:r w:rsidRPr="00E677B1">
              <w:rPr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043" w:type="dxa"/>
            <w:tcBorders>
              <w:bottom w:val="double" w:sz="4" w:space="0" w:color="auto"/>
            </w:tcBorders>
            <w:vAlign w:val="center"/>
          </w:tcPr>
          <w:p w14:paraId="1F4B5A8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</w:rPr>
              <w:t xml:space="preserve">Тип в </w:t>
            </w:r>
            <w:r w:rsidRPr="00E677B1">
              <w:rPr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475" w:type="dxa"/>
            <w:tcBorders>
              <w:bottom w:val="double" w:sz="4" w:space="0" w:color="auto"/>
            </w:tcBorders>
            <w:vAlign w:val="center"/>
          </w:tcPr>
          <w:p w14:paraId="28DBCA4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ъект в 1</w:t>
            </w:r>
            <w:r w:rsidRPr="00E677B1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4907" w:type="dxa"/>
            <w:tcBorders>
              <w:bottom w:val="double" w:sz="4" w:space="0" w:color="auto"/>
            </w:tcBorders>
            <w:vAlign w:val="center"/>
          </w:tcPr>
          <w:p w14:paraId="12ECB1B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1</w:t>
            </w:r>
            <w:r w:rsidRPr="00E677B1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1897" w:type="dxa"/>
            <w:tcBorders>
              <w:bottom w:val="double" w:sz="4" w:space="0" w:color="auto"/>
            </w:tcBorders>
            <w:vAlign w:val="center"/>
          </w:tcPr>
          <w:p w14:paraId="1D6B30E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14:paraId="343F927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граничение</w:t>
            </w:r>
          </w:p>
        </w:tc>
      </w:tr>
      <w:tr w:rsidR="00D338C6" w14:paraId="7943AF80" w14:textId="77777777" w:rsidTr="00542F7C">
        <w:tc>
          <w:tcPr>
            <w:tcW w:w="2356" w:type="dxa"/>
            <w:tcBorders>
              <w:top w:val="double" w:sz="4" w:space="0" w:color="auto"/>
            </w:tcBorders>
            <w:vAlign w:val="center"/>
          </w:tcPr>
          <w:p w14:paraId="08D706A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1043" w:type="dxa"/>
            <w:tcBorders>
              <w:top w:val="double" w:sz="4" w:space="0" w:color="auto"/>
            </w:tcBorders>
            <w:vAlign w:val="center"/>
          </w:tcPr>
          <w:p w14:paraId="3C25CBA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  <w:lang w:val="en-US"/>
              </w:rPr>
              <w:t>Int (</w:t>
            </w:r>
            <w:r w:rsidRPr="00E677B1">
              <w:rPr>
                <w:sz w:val="24"/>
                <w:szCs w:val="24"/>
              </w:rPr>
              <w:t>9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475" w:type="dxa"/>
            <w:tcBorders>
              <w:top w:val="double" w:sz="4" w:space="0" w:color="auto"/>
            </w:tcBorders>
            <w:vAlign w:val="center"/>
          </w:tcPr>
          <w:p w14:paraId="1102302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4907" w:type="dxa"/>
            <w:tcBorders>
              <w:top w:val="double" w:sz="4" w:space="0" w:color="auto"/>
            </w:tcBorders>
            <w:vAlign w:val="center"/>
          </w:tcPr>
          <w:p w14:paraId="1BFE901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Число (9)</w:t>
            </w:r>
          </w:p>
        </w:tc>
        <w:tc>
          <w:tcPr>
            <w:tcW w:w="1897" w:type="dxa"/>
            <w:tcBorders>
              <w:top w:val="double" w:sz="4" w:space="0" w:color="auto"/>
            </w:tcBorders>
            <w:vAlign w:val="center"/>
          </w:tcPr>
          <w:p w14:paraId="0FEA1A6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14:paraId="23045BD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нкрементируемое</w:t>
            </w:r>
          </w:p>
        </w:tc>
      </w:tr>
      <w:tr w:rsidR="00D338C6" w14:paraId="17DBEBFA" w14:textId="77777777" w:rsidTr="00542F7C">
        <w:tc>
          <w:tcPr>
            <w:tcW w:w="2356" w:type="dxa"/>
            <w:tcBorders>
              <w:bottom w:val="nil"/>
            </w:tcBorders>
            <w:vAlign w:val="center"/>
          </w:tcPr>
          <w:p w14:paraId="34B0B96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043" w:type="dxa"/>
            <w:tcBorders>
              <w:bottom w:val="nil"/>
            </w:tcBorders>
            <w:vAlign w:val="center"/>
          </w:tcPr>
          <w:p w14:paraId="7AC4D66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 w:rsidRPr="00E677B1">
              <w:rPr>
                <w:sz w:val="24"/>
                <w:szCs w:val="24"/>
                <w:lang w:val="en-US"/>
              </w:rPr>
              <w:t>Char (</w:t>
            </w:r>
            <w:r w:rsidRPr="00E677B1">
              <w:rPr>
                <w:sz w:val="24"/>
                <w:szCs w:val="24"/>
              </w:rPr>
              <w:t>25</w:t>
            </w:r>
            <w:r w:rsidRPr="00E677B1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475" w:type="dxa"/>
            <w:tcBorders>
              <w:bottom w:val="nil"/>
            </w:tcBorders>
            <w:vAlign w:val="center"/>
          </w:tcPr>
          <w:p w14:paraId="6C629D56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4907" w:type="dxa"/>
            <w:tcBorders>
              <w:bottom w:val="nil"/>
            </w:tcBorders>
            <w:vAlign w:val="center"/>
          </w:tcPr>
          <w:p w14:paraId="1E3ADDC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трока (25)</w:t>
            </w:r>
          </w:p>
        </w:tc>
        <w:tc>
          <w:tcPr>
            <w:tcW w:w="1897" w:type="dxa"/>
            <w:tcBorders>
              <w:bottom w:val="nil"/>
            </w:tcBorders>
            <w:vAlign w:val="center"/>
          </w:tcPr>
          <w:p w14:paraId="535A3C8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bottom w:val="nil"/>
            </w:tcBorders>
            <w:vAlign w:val="center"/>
          </w:tcPr>
          <w:p w14:paraId="47D029A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14:paraId="6AF8A1A5" w14:textId="77777777" w:rsidR="00D06E93" w:rsidRDefault="00D06E93">
      <w:pPr>
        <w:spacing w:line="259" w:lineRule="auto"/>
      </w:pPr>
      <w:r>
        <w:br w:type="page"/>
      </w:r>
    </w:p>
    <w:tbl>
      <w:tblPr>
        <w:tblStyle w:val="afb"/>
        <w:tblW w:w="14884" w:type="dxa"/>
        <w:tblLook w:val="04A0" w:firstRow="1" w:lastRow="0" w:firstColumn="1" w:lastColumn="0" w:noHBand="0" w:noVBand="1"/>
      </w:tblPr>
      <w:tblGrid>
        <w:gridCol w:w="2356"/>
        <w:gridCol w:w="1043"/>
        <w:gridCol w:w="2475"/>
        <w:gridCol w:w="4907"/>
        <w:gridCol w:w="1897"/>
        <w:gridCol w:w="2206"/>
      </w:tblGrid>
      <w:tr w:rsidR="00D06E93" w14:paraId="3B6DE416" w14:textId="77777777" w:rsidTr="00737B48">
        <w:tc>
          <w:tcPr>
            <w:tcW w:w="14884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5E3040" w14:textId="1EF0A0FE" w:rsidR="00D06E93" w:rsidRPr="00E677B1" w:rsidRDefault="00D06E93" w:rsidP="00496575">
            <w:pPr>
              <w:pStyle w:val="a"/>
              <w:numPr>
                <w:ilvl w:val="0"/>
                <w:numId w:val="0"/>
              </w:numPr>
              <w:rPr>
                <w:i/>
              </w:rPr>
            </w:pPr>
            <w:r w:rsidRPr="00E677B1">
              <w:rPr>
                <w:i/>
              </w:rPr>
              <w:lastRenderedPageBreak/>
              <w:t xml:space="preserve">Окончание таблицы </w:t>
            </w:r>
            <w:r w:rsidR="001B011E" w:rsidRPr="00E677B1">
              <w:rPr>
                <w:i/>
              </w:rPr>
              <w:t>Ж</w:t>
            </w:r>
            <w:r w:rsidRPr="00E677B1">
              <w:rPr>
                <w:i/>
              </w:rPr>
              <w:t>.3</w:t>
            </w:r>
          </w:p>
        </w:tc>
      </w:tr>
      <w:tr w:rsidR="00D06E93" w14:paraId="686DC43F" w14:textId="77777777" w:rsidTr="00D06E93">
        <w:tc>
          <w:tcPr>
            <w:tcW w:w="2356" w:type="dxa"/>
            <w:tcBorders>
              <w:bottom w:val="double" w:sz="4" w:space="0" w:color="auto"/>
            </w:tcBorders>
            <w:vAlign w:val="center"/>
          </w:tcPr>
          <w:p w14:paraId="01D3FBDC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мя в IDEF1X</w:t>
            </w:r>
          </w:p>
        </w:tc>
        <w:tc>
          <w:tcPr>
            <w:tcW w:w="1043" w:type="dxa"/>
            <w:tcBorders>
              <w:bottom w:val="double" w:sz="4" w:space="0" w:color="auto"/>
            </w:tcBorders>
            <w:vAlign w:val="center"/>
          </w:tcPr>
          <w:p w14:paraId="3C71CE8F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IDEF1X</w:t>
            </w:r>
          </w:p>
        </w:tc>
        <w:tc>
          <w:tcPr>
            <w:tcW w:w="2475" w:type="dxa"/>
            <w:tcBorders>
              <w:bottom w:val="double" w:sz="4" w:space="0" w:color="auto"/>
            </w:tcBorders>
            <w:vAlign w:val="center"/>
          </w:tcPr>
          <w:p w14:paraId="750E2129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ъект в 1C</w:t>
            </w:r>
          </w:p>
        </w:tc>
        <w:tc>
          <w:tcPr>
            <w:tcW w:w="4907" w:type="dxa"/>
            <w:tcBorders>
              <w:bottom w:val="double" w:sz="4" w:space="0" w:color="auto"/>
            </w:tcBorders>
            <w:vAlign w:val="center"/>
          </w:tcPr>
          <w:p w14:paraId="3A1B113D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1C</w:t>
            </w:r>
          </w:p>
        </w:tc>
        <w:tc>
          <w:tcPr>
            <w:tcW w:w="1897" w:type="dxa"/>
            <w:tcBorders>
              <w:bottom w:val="double" w:sz="4" w:space="0" w:color="auto"/>
            </w:tcBorders>
            <w:vAlign w:val="center"/>
          </w:tcPr>
          <w:p w14:paraId="3B712801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14:paraId="7F1875D7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граничение</w:t>
            </w:r>
          </w:p>
        </w:tc>
      </w:tr>
      <w:tr w:rsidR="00D06E93" w14:paraId="5FA520D0" w14:textId="77777777" w:rsidTr="00D06E93">
        <w:tc>
          <w:tcPr>
            <w:tcW w:w="2356" w:type="dxa"/>
            <w:tcBorders>
              <w:top w:val="double" w:sz="4" w:space="0" w:color="auto"/>
              <w:bottom w:val="nil"/>
            </w:tcBorders>
            <w:vAlign w:val="center"/>
          </w:tcPr>
          <w:p w14:paraId="560E8A90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ИмяДополнительное</w:t>
            </w:r>
            <w:proofErr w:type="spellEnd"/>
          </w:p>
        </w:tc>
        <w:tc>
          <w:tcPr>
            <w:tcW w:w="1043" w:type="dxa"/>
            <w:tcBorders>
              <w:top w:val="double" w:sz="4" w:space="0" w:color="auto"/>
              <w:bottom w:val="nil"/>
            </w:tcBorders>
            <w:vAlign w:val="center"/>
          </w:tcPr>
          <w:p w14:paraId="06E6A2D0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Char</w:t>
            </w:r>
            <w:proofErr w:type="spellEnd"/>
            <w:r w:rsidRPr="00E677B1">
              <w:rPr>
                <w:sz w:val="24"/>
                <w:szCs w:val="24"/>
              </w:rPr>
              <w:t xml:space="preserve"> (25)</w:t>
            </w:r>
          </w:p>
        </w:tc>
        <w:tc>
          <w:tcPr>
            <w:tcW w:w="2475" w:type="dxa"/>
            <w:tcBorders>
              <w:top w:val="double" w:sz="4" w:space="0" w:color="auto"/>
              <w:bottom w:val="nil"/>
            </w:tcBorders>
            <w:vAlign w:val="center"/>
          </w:tcPr>
          <w:p w14:paraId="5900B9A3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ИмяДополнительное</w:t>
            </w:r>
            <w:proofErr w:type="spellEnd"/>
          </w:p>
        </w:tc>
        <w:tc>
          <w:tcPr>
            <w:tcW w:w="4907" w:type="dxa"/>
            <w:tcBorders>
              <w:top w:val="double" w:sz="4" w:space="0" w:color="auto"/>
              <w:bottom w:val="nil"/>
            </w:tcBorders>
            <w:vAlign w:val="center"/>
          </w:tcPr>
          <w:p w14:paraId="0BDE8546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трока (25)</w:t>
            </w:r>
          </w:p>
        </w:tc>
        <w:tc>
          <w:tcPr>
            <w:tcW w:w="1897" w:type="dxa"/>
            <w:tcBorders>
              <w:top w:val="double" w:sz="4" w:space="0" w:color="auto"/>
              <w:bottom w:val="nil"/>
            </w:tcBorders>
            <w:vAlign w:val="center"/>
          </w:tcPr>
          <w:p w14:paraId="72AB86D9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double" w:sz="4" w:space="0" w:color="auto"/>
              <w:bottom w:val="nil"/>
            </w:tcBorders>
            <w:vAlign w:val="center"/>
          </w:tcPr>
          <w:p w14:paraId="39612A6B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D06E93" w14:paraId="6AA13A55" w14:textId="77777777" w:rsidTr="00C931F3">
        <w:tc>
          <w:tcPr>
            <w:tcW w:w="23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E8B283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ТипаЦены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153B75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4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96D89C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ТипЦены</w:t>
            </w:r>
            <w:proofErr w:type="spellEnd"/>
          </w:p>
        </w:tc>
        <w:tc>
          <w:tcPr>
            <w:tcW w:w="49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00C218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ТипыЦенНоменклатуры</w:t>
            </w:r>
            <w:proofErr w:type="spellEnd"/>
          </w:p>
        </w:tc>
        <w:tc>
          <w:tcPr>
            <w:tcW w:w="189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23025D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1E75FD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06E93" w14:paraId="3BE20CB7" w14:textId="77777777" w:rsidTr="00542F7C">
        <w:tc>
          <w:tcPr>
            <w:tcW w:w="2356" w:type="dxa"/>
            <w:vAlign w:val="center"/>
          </w:tcPr>
          <w:p w14:paraId="4647BD66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Контрагента</w:t>
            </w:r>
            <w:proofErr w:type="spellEnd"/>
          </w:p>
        </w:tc>
        <w:tc>
          <w:tcPr>
            <w:tcW w:w="1043" w:type="dxa"/>
            <w:vAlign w:val="center"/>
          </w:tcPr>
          <w:p w14:paraId="4939C8D2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475" w:type="dxa"/>
            <w:vAlign w:val="center"/>
          </w:tcPr>
          <w:p w14:paraId="48DA072A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нтрагент (Собственник)</w:t>
            </w:r>
          </w:p>
        </w:tc>
        <w:tc>
          <w:tcPr>
            <w:tcW w:w="4907" w:type="dxa"/>
            <w:vAlign w:val="center"/>
          </w:tcPr>
          <w:p w14:paraId="6F51BF28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Контрагенты</w:t>
            </w:r>
            <w:proofErr w:type="spellEnd"/>
          </w:p>
        </w:tc>
        <w:tc>
          <w:tcPr>
            <w:tcW w:w="1897" w:type="dxa"/>
            <w:vAlign w:val="center"/>
          </w:tcPr>
          <w:p w14:paraId="2E1F46C3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00EA699B" w14:textId="77777777" w:rsidR="00D06E93" w:rsidRPr="00E677B1" w:rsidRDefault="00D06E93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14:paraId="6A0EA52A" w14:textId="77777777" w:rsidR="00A4476E" w:rsidRDefault="00A4476E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4EE33C03" w14:textId="5AA7BFBC" w:rsidR="00D338C6" w:rsidRPr="00D338C6" w:rsidRDefault="00D338C6" w:rsidP="00D338C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338C6">
        <w:rPr>
          <w:rFonts w:ascii="Times New Roman" w:hAnsi="Times New Roman" w:cs="Times New Roman"/>
          <w:spacing w:val="60"/>
          <w:sz w:val="28"/>
          <w:szCs w:val="28"/>
        </w:rPr>
        <w:t xml:space="preserve">Таблица </w:t>
      </w:r>
      <w:r w:rsidR="001B011E">
        <w:rPr>
          <w:rFonts w:ascii="Times New Roman" w:hAnsi="Times New Roman" w:cs="Times New Roman"/>
          <w:spacing w:val="60"/>
          <w:sz w:val="28"/>
          <w:szCs w:val="28"/>
        </w:rPr>
        <w:t>Ж</w:t>
      </w:r>
      <w:r w:rsidRPr="00D338C6">
        <w:rPr>
          <w:rFonts w:ascii="Times New Roman" w:hAnsi="Times New Roman" w:cs="Times New Roman"/>
          <w:sz w:val="28"/>
          <w:szCs w:val="28"/>
        </w:rPr>
        <w:t>.4 – Описание реквизитов справочника «</w:t>
      </w:r>
      <w:proofErr w:type="spellStart"/>
      <w:r w:rsidRPr="00D338C6">
        <w:rPr>
          <w:rFonts w:ascii="Times New Roman" w:hAnsi="Times New Roman" w:cs="Times New Roman"/>
          <w:sz w:val="28"/>
          <w:szCs w:val="28"/>
        </w:rPr>
        <w:t>Айт_Торговые</w:t>
      </w:r>
      <w:r w:rsidR="00B42947">
        <w:rPr>
          <w:rFonts w:ascii="Times New Roman" w:hAnsi="Times New Roman" w:cs="Times New Roman"/>
          <w:sz w:val="28"/>
          <w:szCs w:val="28"/>
        </w:rPr>
        <w:t>Точки</w:t>
      </w:r>
      <w:proofErr w:type="spellEnd"/>
      <w:r w:rsidRPr="00D338C6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fb"/>
        <w:tblW w:w="14886" w:type="dxa"/>
        <w:tblLook w:val="04A0" w:firstRow="1" w:lastRow="0" w:firstColumn="1" w:lastColumn="0" w:noHBand="0" w:noVBand="1"/>
      </w:tblPr>
      <w:tblGrid>
        <w:gridCol w:w="2466"/>
        <w:gridCol w:w="1176"/>
        <w:gridCol w:w="2823"/>
        <w:gridCol w:w="4275"/>
        <w:gridCol w:w="1940"/>
        <w:gridCol w:w="2206"/>
      </w:tblGrid>
      <w:tr w:rsidR="00D338C6" w14:paraId="577F56EA" w14:textId="77777777" w:rsidTr="00542F7C">
        <w:tc>
          <w:tcPr>
            <w:tcW w:w="2466" w:type="dxa"/>
            <w:tcBorders>
              <w:bottom w:val="double" w:sz="4" w:space="0" w:color="auto"/>
            </w:tcBorders>
            <w:vAlign w:val="center"/>
          </w:tcPr>
          <w:p w14:paraId="7E820D5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мя в IDEF1X</w:t>
            </w:r>
          </w:p>
        </w:tc>
        <w:tc>
          <w:tcPr>
            <w:tcW w:w="1176" w:type="dxa"/>
            <w:tcBorders>
              <w:bottom w:val="double" w:sz="4" w:space="0" w:color="auto"/>
            </w:tcBorders>
            <w:vAlign w:val="center"/>
          </w:tcPr>
          <w:p w14:paraId="5E45A82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IDEF1X</w:t>
            </w:r>
          </w:p>
        </w:tc>
        <w:tc>
          <w:tcPr>
            <w:tcW w:w="2823" w:type="dxa"/>
            <w:tcBorders>
              <w:bottom w:val="double" w:sz="4" w:space="0" w:color="auto"/>
            </w:tcBorders>
            <w:vAlign w:val="center"/>
          </w:tcPr>
          <w:p w14:paraId="3151B8C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ъект в 1C</w:t>
            </w:r>
          </w:p>
        </w:tc>
        <w:tc>
          <w:tcPr>
            <w:tcW w:w="4275" w:type="dxa"/>
            <w:tcBorders>
              <w:bottom w:val="double" w:sz="4" w:space="0" w:color="auto"/>
            </w:tcBorders>
            <w:vAlign w:val="center"/>
          </w:tcPr>
          <w:p w14:paraId="2729F8B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1C</w:t>
            </w:r>
          </w:p>
        </w:tc>
        <w:tc>
          <w:tcPr>
            <w:tcW w:w="1940" w:type="dxa"/>
            <w:tcBorders>
              <w:bottom w:val="double" w:sz="4" w:space="0" w:color="auto"/>
            </w:tcBorders>
            <w:vAlign w:val="center"/>
          </w:tcPr>
          <w:p w14:paraId="10366EB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14:paraId="13419F0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граничение</w:t>
            </w:r>
          </w:p>
        </w:tc>
      </w:tr>
      <w:tr w:rsidR="00D338C6" w14:paraId="1269BA5B" w14:textId="77777777" w:rsidTr="00542F7C">
        <w:tc>
          <w:tcPr>
            <w:tcW w:w="2466" w:type="dxa"/>
            <w:tcBorders>
              <w:top w:val="double" w:sz="4" w:space="0" w:color="auto"/>
            </w:tcBorders>
            <w:vAlign w:val="center"/>
          </w:tcPr>
          <w:p w14:paraId="4B363AC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1176" w:type="dxa"/>
            <w:tcBorders>
              <w:top w:val="double" w:sz="4" w:space="0" w:color="auto"/>
            </w:tcBorders>
            <w:vAlign w:val="center"/>
          </w:tcPr>
          <w:p w14:paraId="7A78DF9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823" w:type="dxa"/>
            <w:tcBorders>
              <w:top w:val="double" w:sz="4" w:space="0" w:color="auto"/>
            </w:tcBorders>
            <w:vAlign w:val="center"/>
          </w:tcPr>
          <w:p w14:paraId="0A26B02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д</w:t>
            </w:r>
          </w:p>
        </w:tc>
        <w:tc>
          <w:tcPr>
            <w:tcW w:w="4275" w:type="dxa"/>
            <w:tcBorders>
              <w:top w:val="double" w:sz="4" w:space="0" w:color="auto"/>
            </w:tcBorders>
            <w:vAlign w:val="center"/>
          </w:tcPr>
          <w:p w14:paraId="093F704E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Число (9)</w:t>
            </w:r>
          </w:p>
        </w:tc>
        <w:tc>
          <w:tcPr>
            <w:tcW w:w="1940" w:type="dxa"/>
            <w:tcBorders>
              <w:top w:val="double" w:sz="4" w:space="0" w:color="auto"/>
            </w:tcBorders>
            <w:vAlign w:val="center"/>
          </w:tcPr>
          <w:p w14:paraId="61C4080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14:paraId="3875988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нкрементируемое</w:t>
            </w:r>
          </w:p>
        </w:tc>
      </w:tr>
      <w:tr w:rsidR="00D338C6" w14:paraId="6C04C956" w14:textId="77777777" w:rsidTr="00542F7C">
        <w:tc>
          <w:tcPr>
            <w:tcW w:w="2466" w:type="dxa"/>
            <w:vAlign w:val="center"/>
          </w:tcPr>
          <w:p w14:paraId="7D1EEED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176" w:type="dxa"/>
            <w:vAlign w:val="center"/>
          </w:tcPr>
          <w:p w14:paraId="26BD169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Char</w:t>
            </w:r>
            <w:proofErr w:type="spellEnd"/>
            <w:r w:rsidRPr="00E677B1">
              <w:rPr>
                <w:sz w:val="24"/>
                <w:szCs w:val="24"/>
              </w:rPr>
              <w:t xml:space="preserve"> (150)</w:t>
            </w:r>
          </w:p>
        </w:tc>
        <w:tc>
          <w:tcPr>
            <w:tcW w:w="2823" w:type="dxa"/>
            <w:vAlign w:val="center"/>
          </w:tcPr>
          <w:p w14:paraId="3F18046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4275" w:type="dxa"/>
            <w:vAlign w:val="center"/>
          </w:tcPr>
          <w:p w14:paraId="176DDF0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трока (90)</w:t>
            </w:r>
          </w:p>
        </w:tc>
        <w:tc>
          <w:tcPr>
            <w:tcW w:w="1940" w:type="dxa"/>
            <w:vAlign w:val="center"/>
          </w:tcPr>
          <w:p w14:paraId="6D12C45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04026C6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1FF65629" w14:textId="77777777" w:rsidTr="00542F7C">
        <w:tc>
          <w:tcPr>
            <w:tcW w:w="2466" w:type="dxa"/>
            <w:vAlign w:val="center"/>
          </w:tcPr>
          <w:p w14:paraId="0EACCB0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Т</w:t>
            </w:r>
            <w:r w:rsidR="00845B75" w:rsidRPr="00E677B1">
              <w:rPr>
                <w:sz w:val="24"/>
                <w:szCs w:val="24"/>
              </w:rPr>
              <w:t>орговойСети</w:t>
            </w:r>
            <w:proofErr w:type="spellEnd"/>
          </w:p>
        </w:tc>
        <w:tc>
          <w:tcPr>
            <w:tcW w:w="1176" w:type="dxa"/>
            <w:vAlign w:val="center"/>
          </w:tcPr>
          <w:p w14:paraId="15F4821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823" w:type="dxa"/>
            <w:vAlign w:val="center"/>
          </w:tcPr>
          <w:p w14:paraId="602E691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ТорговаяСеть</w:t>
            </w:r>
            <w:proofErr w:type="spellEnd"/>
          </w:p>
        </w:tc>
        <w:tc>
          <w:tcPr>
            <w:tcW w:w="4275" w:type="dxa"/>
            <w:vAlign w:val="center"/>
          </w:tcPr>
          <w:p w14:paraId="6F8289E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Айт_Торговые</w:t>
            </w:r>
            <w:proofErr w:type="spellEnd"/>
          </w:p>
          <w:p w14:paraId="7DF1F22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ети</w:t>
            </w:r>
          </w:p>
        </w:tc>
        <w:tc>
          <w:tcPr>
            <w:tcW w:w="1940" w:type="dxa"/>
            <w:vAlign w:val="center"/>
          </w:tcPr>
          <w:p w14:paraId="45E3D70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50BDE490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1366FE14" w14:textId="77777777" w:rsidTr="00542F7C">
        <w:tc>
          <w:tcPr>
            <w:tcW w:w="2466" w:type="dxa"/>
            <w:vAlign w:val="center"/>
          </w:tcPr>
          <w:p w14:paraId="4854214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Контрагента</w:t>
            </w:r>
            <w:proofErr w:type="spellEnd"/>
          </w:p>
        </w:tc>
        <w:tc>
          <w:tcPr>
            <w:tcW w:w="1176" w:type="dxa"/>
            <w:vAlign w:val="center"/>
          </w:tcPr>
          <w:p w14:paraId="5E8EB94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823" w:type="dxa"/>
            <w:vAlign w:val="center"/>
          </w:tcPr>
          <w:p w14:paraId="2467A48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нтрагент</w:t>
            </w:r>
          </w:p>
        </w:tc>
        <w:tc>
          <w:tcPr>
            <w:tcW w:w="4275" w:type="dxa"/>
            <w:vAlign w:val="center"/>
          </w:tcPr>
          <w:p w14:paraId="371EA10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Контрагенты</w:t>
            </w:r>
            <w:proofErr w:type="spellEnd"/>
          </w:p>
        </w:tc>
        <w:tc>
          <w:tcPr>
            <w:tcW w:w="1940" w:type="dxa"/>
            <w:vAlign w:val="center"/>
          </w:tcPr>
          <w:p w14:paraId="2D159F2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3186974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D338C6" w14:paraId="09090583" w14:textId="77777777" w:rsidTr="00542F7C">
        <w:tc>
          <w:tcPr>
            <w:tcW w:w="2466" w:type="dxa"/>
            <w:vAlign w:val="center"/>
          </w:tcPr>
          <w:p w14:paraId="712DF2F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Контрагента</w:t>
            </w:r>
            <w:proofErr w:type="spellEnd"/>
            <w:r w:rsidRPr="00E677B1">
              <w:rPr>
                <w:sz w:val="24"/>
                <w:szCs w:val="24"/>
              </w:rPr>
              <w:t>-</w:t>
            </w:r>
          </w:p>
          <w:p w14:paraId="0ACF0CA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лательщика</w:t>
            </w:r>
          </w:p>
        </w:tc>
        <w:tc>
          <w:tcPr>
            <w:tcW w:w="1176" w:type="dxa"/>
            <w:vAlign w:val="center"/>
          </w:tcPr>
          <w:p w14:paraId="4425468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823" w:type="dxa"/>
            <w:vAlign w:val="center"/>
          </w:tcPr>
          <w:p w14:paraId="6510479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нтрагент</w:t>
            </w:r>
          </w:p>
          <w:p w14:paraId="3C96764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лательщик</w:t>
            </w:r>
          </w:p>
        </w:tc>
        <w:tc>
          <w:tcPr>
            <w:tcW w:w="4275" w:type="dxa"/>
            <w:vAlign w:val="center"/>
          </w:tcPr>
          <w:p w14:paraId="7344F54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Контрагенты</w:t>
            </w:r>
            <w:proofErr w:type="spellEnd"/>
          </w:p>
        </w:tc>
        <w:tc>
          <w:tcPr>
            <w:tcW w:w="1940" w:type="dxa"/>
            <w:vAlign w:val="center"/>
          </w:tcPr>
          <w:p w14:paraId="3783BE4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542776E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50E1F33D" w14:textId="77777777" w:rsidTr="00542F7C">
        <w:tc>
          <w:tcPr>
            <w:tcW w:w="2466" w:type="dxa"/>
            <w:vAlign w:val="center"/>
          </w:tcPr>
          <w:p w14:paraId="3A252FA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Контрагента</w:t>
            </w:r>
            <w:proofErr w:type="spellEnd"/>
            <w:r w:rsidRPr="00E677B1">
              <w:rPr>
                <w:sz w:val="24"/>
                <w:szCs w:val="24"/>
              </w:rPr>
              <w:t>-</w:t>
            </w:r>
          </w:p>
          <w:p w14:paraId="3FA21B4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грузополучателя</w:t>
            </w:r>
          </w:p>
        </w:tc>
        <w:tc>
          <w:tcPr>
            <w:tcW w:w="1176" w:type="dxa"/>
            <w:vAlign w:val="center"/>
          </w:tcPr>
          <w:p w14:paraId="48FDEF3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823" w:type="dxa"/>
            <w:vAlign w:val="center"/>
          </w:tcPr>
          <w:p w14:paraId="50CF5BE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Контрагент</w:t>
            </w:r>
          </w:p>
          <w:p w14:paraId="3E04E8C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Грузополучатель</w:t>
            </w:r>
          </w:p>
        </w:tc>
        <w:tc>
          <w:tcPr>
            <w:tcW w:w="4275" w:type="dxa"/>
            <w:vAlign w:val="center"/>
          </w:tcPr>
          <w:p w14:paraId="5D6422C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Контрагенты</w:t>
            </w:r>
            <w:proofErr w:type="spellEnd"/>
          </w:p>
        </w:tc>
        <w:tc>
          <w:tcPr>
            <w:tcW w:w="1940" w:type="dxa"/>
            <w:vAlign w:val="center"/>
          </w:tcPr>
          <w:p w14:paraId="6596A3AD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5F1201F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0E48477F" w14:textId="77777777" w:rsidTr="00542F7C">
        <w:tc>
          <w:tcPr>
            <w:tcW w:w="2466" w:type="dxa"/>
            <w:tcBorders>
              <w:bottom w:val="single" w:sz="4" w:space="0" w:color="auto"/>
            </w:tcBorders>
            <w:vAlign w:val="center"/>
          </w:tcPr>
          <w:p w14:paraId="073D3FD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КодМаршрутаТП</w:t>
            </w:r>
            <w:proofErr w:type="spellEnd"/>
          </w:p>
        </w:tc>
        <w:tc>
          <w:tcPr>
            <w:tcW w:w="1176" w:type="dxa"/>
            <w:tcBorders>
              <w:bottom w:val="single" w:sz="4" w:space="0" w:color="auto"/>
            </w:tcBorders>
            <w:vAlign w:val="center"/>
          </w:tcPr>
          <w:p w14:paraId="53C68B9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Int</w:t>
            </w:r>
            <w:proofErr w:type="spellEnd"/>
            <w:r w:rsidRPr="00E677B1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823" w:type="dxa"/>
            <w:tcBorders>
              <w:bottom w:val="single" w:sz="4" w:space="0" w:color="auto"/>
            </w:tcBorders>
            <w:vAlign w:val="center"/>
          </w:tcPr>
          <w:p w14:paraId="02E62F6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МаршрутТоргового</w:t>
            </w:r>
            <w:proofErr w:type="spellEnd"/>
          </w:p>
          <w:p w14:paraId="53B5F69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редставителя</w:t>
            </w:r>
          </w:p>
        </w:tc>
        <w:tc>
          <w:tcPr>
            <w:tcW w:w="4275" w:type="dxa"/>
            <w:tcBorders>
              <w:bottom w:val="single" w:sz="4" w:space="0" w:color="auto"/>
            </w:tcBorders>
            <w:vAlign w:val="center"/>
          </w:tcPr>
          <w:p w14:paraId="06C2973E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Айт_Маршруты</w:t>
            </w:r>
            <w:proofErr w:type="spellEnd"/>
          </w:p>
          <w:p w14:paraId="7230E476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ТорговыхПредставителей</w:t>
            </w:r>
            <w:proofErr w:type="spellEnd"/>
          </w:p>
        </w:tc>
        <w:tc>
          <w:tcPr>
            <w:tcW w:w="1940" w:type="dxa"/>
            <w:tcBorders>
              <w:bottom w:val="single" w:sz="4" w:space="0" w:color="auto"/>
            </w:tcBorders>
            <w:vAlign w:val="center"/>
          </w:tcPr>
          <w:p w14:paraId="58B972E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vAlign w:val="center"/>
          </w:tcPr>
          <w:p w14:paraId="5D79373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6EB74384" w14:textId="77777777" w:rsidTr="00542F7C">
        <w:tc>
          <w:tcPr>
            <w:tcW w:w="2466" w:type="dxa"/>
            <w:tcBorders>
              <w:bottom w:val="nil"/>
            </w:tcBorders>
            <w:vAlign w:val="center"/>
          </w:tcPr>
          <w:p w14:paraId="05EB990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АдресКонтрагента</w:t>
            </w:r>
            <w:proofErr w:type="spellEnd"/>
          </w:p>
        </w:tc>
        <w:tc>
          <w:tcPr>
            <w:tcW w:w="1176" w:type="dxa"/>
            <w:tcBorders>
              <w:bottom w:val="nil"/>
            </w:tcBorders>
            <w:vAlign w:val="center"/>
          </w:tcPr>
          <w:p w14:paraId="3A5B26E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Char</w:t>
            </w:r>
            <w:proofErr w:type="spellEnd"/>
            <w:r w:rsidRPr="00E677B1">
              <w:rPr>
                <w:sz w:val="24"/>
                <w:szCs w:val="24"/>
              </w:rPr>
              <w:t xml:space="preserve"> (255)</w:t>
            </w:r>
          </w:p>
        </w:tc>
        <w:tc>
          <w:tcPr>
            <w:tcW w:w="2823" w:type="dxa"/>
            <w:tcBorders>
              <w:bottom w:val="nil"/>
            </w:tcBorders>
            <w:vAlign w:val="center"/>
          </w:tcPr>
          <w:p w14:paraId="55EFE83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Адрес</w:t>
            </w:r>
          </w:p>
        </w:tc>
        <w:tc>
          <w:tcPr>
            <w:tcW w:w="4275" w:type="dxa"/>
            <w:tcBorders>
              <w:bottom w:val="nil"/>
            </w:tcBorders>
            <w:vAlign w:val="center"/>
          </w:tcPr>
          <w:p w14:paraId="6FAD968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Строка (255)</w:t>
            </w:r>
          </w:p>
        </w:tc>
        <w:tc>
          <w:tcPr>
            <w:tcW w:w="1940" w:type="dxa"/>
            <w:tcBorders>
              <w:bottom w:val="nil"/>
            </w:tcBorders>
            <w:vAlign w:val="center"/>
          </w:tcPr>
          <w:p w14:paraId="717554A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bottom w:val="nil"/>
            </w:tcBorders>
            <w:vAlign w:val="center"/>
          </w:tcPr>
          <w:p w14:paraId="3D3D2B6A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е обязательное к заполнению</w:t>
            </w:r>
          </w:p>
        </w:tc>
      </w:tr>
    </w:tbl>
    <w:p w14:paraId="07A62022" w14:textId="77777777" w:rsidR="00D338C6" w:rsidRDefault="00D338C6" w:rsidP="00D338C6">
      <w:pPr>
        <w:spacing w:line="259" w:lineRule="auto"/>
      </w:pPr>
      <w:r>
        <w:br w:type="page"/>
      </w:r>
    </w:p>
    <w:p w14:paraId="0B2B7187" w14:textId="77777777" w:rsidR="00D338C6" w:rsidRDefault="00D338C6" w:rsidP="00D338C6"/>
    <w:tbl>
      <w:tblPr>
        <w:tblStyle w:val="afb"/>
        <w:tblW w:w="14886" w:type="dxa"/>
        <w:tblLook w:val="04A0" w:firstRow="1" w:lastRow="0" w:firstColumn="1" w:lastColumn="0" w:noHBand="0" w:noVBand="1"/>
      </w:tblPr>
      <w:tblGrid>
        <w:gridCol w:w="2466"/>
        <w:gridCol w:w="1176"/>
        <w:gridCol w:w="2823"/>
        <w:gridCol w:w="4275"/>
        <w:gridCol w:w="1940"/>
        <w:gridCol w:w="2206"/>
      </w:tblGrid>
      <w:tr w:rsidR="00D338C6" w14:paraId="7D9B2A04" w14:textId="77777777" w:rsidTr="00542F7C">
        <w:tc>
          <w:tcPr>
            <w:tcW w:w="14886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CAEEBDC" w14:textId="17C8C78D" w:rsidR="00D338C6" w:rsidRPr="00E677B1" w:rsidRDefault="00D338C6" w:rsidP="00496575">
            <w:pPr>
              <w:pStyle w:val="a"/>
              <w:numPr>
                <w:ilvl w:val="0"/>
                <w:numId w:val="0"/>
              </w:numPr>
              <w:rPr>
                <w:i/>
                <w:sz w:val="24"/>
                <w:szCs w:val="24"/>
              </w:rPr>
            </w:pPr>
            <w:r w:rsidRPr="00E677B1">
              <w:rPr>
                <w:i/>
              </w:rPr>
              <w:t xml:space="preserve">Окончание таблицы </w:t>
            </w:r>
            <w:r w:rsidR="001B011E" w:rsidRPr="00E677B1">
              <w:rPr>
                <w:i/>
              </w:rPr>
              <w:t>Ж</w:t>
            </w:r>
            <w:r w:rsidRPr="00E677B1">
              <w:rPr>
                <w:i/>
              </w:rPr>
              <w:t>.4</w:t>
            </w:r>
          </w:p>
        </w:tc>
      </w:tr>
      <w:tr w:rsidR="00D338C6" w14:paraId="4B4D2FBA" w14:textId="77777777" w:rsidTr="00542F7C">
        <w:tc>
          <w:tcPr>
            <w:tcW w:w="2466" w:type="dxa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44A7C62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Имя в IDEF1X</w:t>
            </w:r>
          </w:p>
        </w:tc>
        <w:tc>
          <w:tcPr>
            <w:tcW w:w="1176" w:type="dxa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736992D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IDEF1X</w:t>
            </w:r>
          </w:p>
        </w:tc>
        <w:tc>
          <w:tcPr>
            <w:tcW w:w="2823" w:type="dxa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34325529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бъект в 1C</w:t>
            </w:r>
          </w:p>
        </w:tc>
        <w:tc>
          <w:tcPr>
            <w:tcW w:w="4275" w:type="dxa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09F9DBD7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Тип в 1C</w:t>
            </w:r>
          </w:p>
        </w:tc>
        <w:tc>
          <w:tcPr>
            <w:tcW w:w="1940" w:type="dxa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517387B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5829812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граничение</w:t>
            </w:r>
          </w:p>
        </w:tc>
      </w:tr>
      <w:tr w:rsidR="00D338C6" w14:paraId="6662D6BA" w14:textId="77777777" w:rsidTr="00542F7C">
        <w:tc>
          <w:tcPr>
            <w:tcW w:w="246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6B2CDBFE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Расписание</w:t>
            </w:r>
          </w:p>
        </w:tc>
        <w:tc>
          <w:tcPr>
            <w:tcW w:w="117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3008EEB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823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77799B9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Понедельник</w:t>
            </w:r>
            <w:proofErr w:type="spellEnd"/>
            <w:r w:rsidRPr="00E677B1">
              <w:rPr>
                <w:sz w:val="24"/>
                <w:szCs w:val="24"/>
              </w:rPr>
              <w:t>;</w:t>
            </w:r>
          </w:p>
          <w:p w14:paraId="02512B92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Вторник</w:t>
            </w:r>
            <w:proofErr w:type="spellEnd"/>
            <w:r w:rsidRPr="00E677B1">
              <w:rPr>
                <w:sz w:val="24"/>
                <w:szCs w:val="24"/>
              </w:rPr>
              <w:t>;</w:t>
            </w:r>
          </w:p>
          <w:p w14:paraId="7F013FF3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Среда</w:t>
            </w:r>
            <w:proofErr w:type="spellEnd"/>
            <w:r w:rsidRPr="00E677B1">
              <w:rPr>
                <w:sz w:val="24"/>
                <w:szCs w:val="24"/>
              </w:rPr>
              <w:t>;</w:t>
            </w:r>
          </w:p>
          <w:p w14:paraId="6DFF4B28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Четверг</w:t>
            </w:r>
            <w:proofErr w:type="spellEnd"/>
            <w:r w:rsidRPr="00E677B1">
              <w:rPr>
                <w:sz w:val="24"/>
                <w:szCs w:val="24"/>
              </w:rPr>
              <w:t>;</w:t>
            </w:r>
          </w:p>
          <w:p w14:paraId="75F33471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Пятница</w:t>
            </w:r>
            <w:proofErr w:type="spellEnd"/>
            <w:r w:rsidRPr="00E677B1">
              <w:rPr>
                <w:sz w:val="24"/>
                <w:szCs w:val="24"/>
              </w:rPr>
              <w:t>;</w:t>
            </w:r>
          </w:p>
          <w:p w14:paraId="0E2FB71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Суббота</w:t>
            </w:r>
            <w:proofErr w:type="spellEnd"/>
            <w:r w:rsidRPr="00E677B1">
              <w:rPr>
                <w:sz w:val="24"/>
                <w:szCs w:val="24"/>
              </w:rPr>
              <w:t>;</w:t>
            </w:r>
          </w:p>
          <w:p w14:paraId="578F66F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РасписаниеВоскресенье</w:t>
            </w:r>
            <w:proofErr w:type="spellEnd"/>
          </w:p>
        </w:tc>
        <w:tc>
          <w:tcPr>
            <w:tcW w:w="4275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36EC0E4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Булево</w:t>
            </w:r>
          </w:p>
        </w:tc>
        <w:tc>
          <w:tcPr>
            <w:tcW w:w="1940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3AEAC185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14:paraId="5B0EEB39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D338C6" w14:paraId="54EAE3FD" w14:textId="77777777" w:rsidTr="00BA152D">
        <w:tc>
          <w:tcPr>
            <w:tcW w:w="2466" w:type="dxa"/>
            <w:shd w:val="clear" w:color="auto" w:fill="auto"/>
            <w:vAlign w:val="center"/>
          </w:tcPr>
          <w:p w14:paraId="78D4826C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МаршрутДоставкиТП</w:t>
            </w:r>
            <w:proofErr w:type="spellEnd"/>
          </w:p>
        </w:tc>
        <w:tc>
          <w:tcPr>
            <w:tcW w:w="1176" w:type="dxa"/>
            <w:shd w:val="clear" w:color="auto" w:fill="auto"/>
            <w:vAlign w:val="center"/>
          </w:tcPr>
          <w:p w14:paraId="0B9C55CF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Char</w:t>
            </w:r>
            <w:proofErr w:type="spellEnd"/>
            <w:r w:rsidRPr="00E677B1">
              <w:rPr>
                <w:sz w:val="24"/>
                <w:szCs w:val="24"/>
              </w:rPr>
              <w:t xml:space="preserve"> (255)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0794A152" w14:textId="77777777" w:rsidR="00BA152D" w:rsidRPr="00E677B1" w:rsidRDefault="00BA152D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МаршрутТоргового</w:t>
            </w:r>
            <w:proofErr w:type="spellEnd"/>
          </w:p>
          <w:p w14:paraId="6BFD8653" w14:textId="77777777" w:rsidR="00D338C6" w:rsidRPr="00E677B1" w:rsidRDefault="00BA152D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редставителя</w:t>
            </w:r>
          </w:p>
        </w:tc>
        <w:tc>
          <w:tcPr>
            <w:tcW w:w="4275" w:type="dxa"/>
            <w:shd w:val="clear" w:color="auto" w:fill="auto"/>
            <w:vAlign w:val="center"/>
          </w:tcPr>
          <w:p w14:paraId="78171F8D" w14:textId="77777777" w:rsidR="00BA152D" w:rsidRPr="00E677B1" w:rsidRDefault="00BA152D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СправочникСсылка.Айт_Маршруты</w:t>
            </w:r>
            <w:proofErr w:type="spellEnd"/>
          </w:p>
          <w:p w14:paraId="2A2258BD" w14:textId="77777777" w:rsidR="00D338C6" w:rsidRPr="00E677B1" w:rsidRDefault="00BA152D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E677B1">
              <w:rPr>
                <w:sz w:val="24"/>
                <w:szCs w:val="24"/>
              </w:rPr>
              <w:t>ТорговыхПредставителей</w:t>
            </w:r>
            <w:proofErr w:type="spellEnd"/>
          </w:p>
        </w:tc>
        <w:tc>
          <w:tcPr>
            <w:tcW w:w="1940" w:type="dxa"/>
            <w:shd w:val="clear" w:color="auto" w:fill="auto"/>
            <w:vAlign w:val="center"/>
          </w:tcPr>
          <w:p w14:paraId="02B30F86" w14:textId="77777777" w:rsidR="00D338C6" w:rsidRPr="00E677B1" w:rsidRDefault="00D338C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shd w:val="clear" w:color="auto" w:fill="auto"/>
            <w:vAlign w:val="center"/>
          </w:tcPr>
          <w:p w14:paraId="2A673862" w14:textId="77777777" w:rsidR="00D338C6" w:rsidRPr="00E677B1" w:rsidRDefault="00866B36" w:rsidP="00E677B1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E677B1">
              <w:rPr>
                <w:sz w:val="24"/>
                <w:szCs w:val="24"/>
              </w:rPr>
              <w:t>О</w:t>
            </w:r>
            <w:r w:rsidR="00D338C6" w:rsidRPr="00E677B1">
              <w:rPr>
                <w:sz w:val="24"/>
                <w:szCs w:val="24"/>
              </w:rPr>
              <w:t>бязательное к заполнению</w:t>
            </w:r>
          </w:p>
        </w:tc>
      </w:tr>
    </w:tbl>
    <w:p w14:paraId="52395054" w14:textId="77777777" w:rsidR="00D338C6" w:rsidRDefault="00D338C6" w:rsidP="00D338C6">
      <w:pPr>
        <w:pStyle w:val="a7"/>
      </w:pPr>
    </w:p>
    <w:p w14:paraId="7BCB842C" w14:textId="5F5306D9" w:rsidR="00D338C6" w:rsidRPr="00D338C6" w:rsidRDefault="00D338C6" w:rsidP="00D338C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338C6">
        <w:rPr>
          <w:rFonts w:ascii="Times New Roman" w:hAnsi="Times New Roman" w:cs="Times New Roman"/>
          <w:spacing w:val="60"/>
          <w:sz w:val="28"/>
          <w:szCs w:val="28"/>
        </w:rPr>
        <w:t xml:space="preserve">Таблица </w:t>
      </w:r>
      <w:r w:rsidR="001B011E">
        <w:rPr>
          <w:rFonts w:ascii="Times New Roman" w:hAnsi="Times New Roman" w:cs="Times New Roman"/>
          <w:sz w:val="28"/>
          <w:szCs w:val="28"/>
        </w:rPr>
        <w:t>Ж</w:t>
      </w:r>
      <w:r w:rsidRPr="00D338C6">
        <w:rPr>
          <w:rFonts w:ascii="Times New Roman" w:hAnsi="Times New Roman" w:cs="Times New Roman"/>
          <w:sz w:val="28"/>
          <w:szCs w:val="28"/>
        </w:rPr>
        <w:t>.5 – Описание реквизитов регистра сведений</w:t>
      </w:r>
      <w:r w:rsidR="00752877">
        <w:rPr>
          <w:rFonts w:ascii="Times New Roman" w:hAnsi="Times New Roman" w:cs="Times New Roman"/>
          <w:sz w:val="28"/>
          <w:szCs w:val="28"/>
        </w:rPr>
        <w:t xml:space="preserve"> </w:t>
      </w:r>
      <w:r w:rsidRPr="00D338C6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D338C6">
        <w:rPr>
          <w:rFonts w:ascii="Times New Roman" w:hAnsi="Times New Roman" w:cs="Times New Roman"/>
          <w:sz w:val="28"/>
          <w:szCs w:val="28"/>
        </w:rPr>
        <w:t>Айт_ТорговыеМатрицы</w:t>
      </w:r>
      <w:proofErr w:type="spellEnd"/>
      <w:r w:rsidRPr="00D338C6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fb"/>
        <w:tblW w:w="14884" w:type="dxa"/>
        <w:tblLook w:val="04A0" w:firstRow="1" w:lastRow="0" w:firstColumn="1" w:lastColumn="0" w:noHBand="0" w:noVBand="1"/>
      </w:tblPr>
      <w:tblGrid>
        <w:gridCol w:w="2148"/>
        <w:gridCol w:w="1043"/>
        <w:gridCol w:w="2595"/>
        <w:gridCol w:w="5131"/>
        <w:gridCol w:w="1834"/>
        <w:gridCol w:w="2133"/>
      </w:tblGrid>
      <w:tr w:rsidR="00D338C6" w14:paraId="3989E9BF" w14:textId="77777777" w:rsidTr="00542F7C">
        <w:tc>
          <w:tcPr>
            <w:tcW w:w="1846" w:type="dxa"/>
            <w:tcBorders>
              <w:bottom w:val="double" w:sz="4" w:space="0" w:color="auto"/>
            </w:tcBorders>
            <w:vAlign w:val="center"/>
          </w:tcPr>
          <w:p w14:paraId="499A8E22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Имя в IDEF1X</w:t>
            </w:r>
          </w:p>
        </w:tc>
        <w:tc>
          <w:tcPr>
            <w:tcW w:w="1043" w:type="dxa"/>
            <w:tcBorders>
              <w:bottom w:val="double" w:sz="4" w:space="0" w:color="auto"/>
            </w:tcBorders>
            <w:vAlign w:val="center"/>
          </w:tcPr>
          <w:p w14:paraId="494B9BD2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ип в IDEF1X</w:t>
            </w:r>
          </w:p>
        </w:tc>
        <w:tc>
          <w:tcPr>
            <w:tcW w:w="2713" w:type="dxa"/>
            <w:tcBorders>
              <w:bottom w:val="double" w:sz="4" w:space="0" w:color="auto"/>
            </w:tcBorders>
            <w:vAlign w:val="center"/>
          </w:tcPr>
          <w:p w14:paraId="74A5AF96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ъект в 1C</w:t>
            </w:r>
          </w:p>
        </w:tc>
        <w:tc>
          <w:tcPr>
            <w:tcW w:w="5179" w:type="dxa"/>
            <w:tcBorders>
              <w:bottom w:val="double" w:sz="4" w:space="0" w:color="auto"/>
            </w:tcBorders>
            <w:vAlign w:val="center"/>
          </w:tcPr>
          <w:p w14:paraId="134E07B4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ип в 1C</w:t>
            </w:r>
          </w:p>
        </w:tc>
        <w:tc>
          <w:tcPr>
            <w:tcW w:w="1897" w:type="dxa"/>
            <w:tcBorders>
              <w:bottom w:val="double" w:sz="4" w:space="0" w:color="auto"/>
            </w:tcBorders>
            <w:vAlign w:val="center"/>
          </w:tcPr>
          <w:p w14:paraId="338A41C2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14:paraId="5A09803F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граничение</w:t>
            </w:r>
          </w:p>
        </w:tc>
      </w:tr>
      <w:tr w:rsidR="00D338C6" w14:paraId="2C140267" w14:textId="77777777" w:rsidTr="00542F7C">
        <w:tc>
          <w:tcPr>
            <w:tcW w:w="1846" w:type="dxa"/>
            <w:tcBorders>
              <w:top w:val="double" w:sz="4" w:space="0" w:color="auto"/>
            </w:tcBorders>
            <w:vAlign w:val="center"/>
          </w:tcPr>
          <w:p w14:paraId="7AD91DB3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КодТС</w:t>
            </w:r>
            <w:proofErr w:type="spellEnd"/>
          </w:p>
        </w:tc>
        <w:tc>
          <w:tcPr>
            <w:tcW w:w="1043" w:type="dxa"/>
            <w:tcBorders>
              <w:top w:val="double" w:sz="4" w:space="0" w:color="auto"/>
            </w:tcBorders>
            <w:vAlign w:val="center"/>
          </w:tcPr>
          <w:p w14:paraId="765549A5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713" w:type="dxa"/>
            <w:tcBorders>
              <w:top w:val="double" w:sz="4" w:space="0" w:color="auto"/>
            </w:tcBorders>
            <w:vAlign w:val="center"/>
          </w:tcPr>
          <w:p w14:paraId="40F73541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Измерение: Сеть</w:t>
            </w:r>
          </w:p>
        </w:tc>
        <w:tc>
          <w:tcPr>
            <w:tcW w:w="5179" w:type="dxa"/>
            <w:tcBorders>
              <w:top w:val="double" w:sz="4" w:space="0" w:color="auto"/>
            </w:tcBorders>
            <w:vAlign w:val="center"/>
          </w:tcPr>
          <w:p w14:paraId="66C2D142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СправочникСсылка.Айт_ТорговыеСети</w:t>
            </w:r>
            <w:proofErr w:type="spellEnd"/>
          </w:p>
        </w:tc>
        <w:tc>
          <w:tcPr>
            <w:tcW w:w="1897" w:type="dxa"/>
            <w:tcBorders>
              <w:top w:val="double" w:sz="4" w:space="0" w:color="auto"/>
            </w:tcBorders>
            <w:vAlign w:val="center"/>
          </w:tcPr>
          <w:p w14:paraId="5AE2B83A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14:paraId="46C26E73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D338C6" w14:paraId="7213CA42" w14:textId="77777777" w:rsidTr="00542F7C">
        <w:tc>
          <w:tcPr>
            <w:tcW w:w="1846" w:type="dxa"/>
            <w:vAlign w:val="center"/>
          </w:tcPr>
          <w:p w14:paraId="16ACEDFB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КодНоменклатуры</w:t>
            </w:r>
            <w:proofErr w:type="spellEnd"/>
          </w:p>
        </w:tc>
        <w:tc>
          <w:tcPr>
            <w:tcW w:w="1043" w:type="dxa"/>
            <w:vAlign w:val="center"/>
          </w:tcPr>
          <w:p w14:paraId="03327162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11)</w:t>
            </w:r>
          </w:p>
        </w:tc>
        <w:tc>
          <w:tcPr>
            <w:tcW w:w="2713" w:type="dxa"/>
            <w:vAlign w:val="center"/>
          </w:tcPr>
          <w:p w14:paraId="41345CBF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Измерение: Номенклатура</w:t>
            </w:r>
          </w:p>
        </w:tc>
        <w:tc>
          <w:tcPr>
            <w:tcW w:w="5179" w:type="dxa"/>
            <w:vAlign w:val="center"/>
          </w:tcPr>
          <w:p w14:paraId="10D6E24F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СправочникСсылка.Номенклатура</w:t>
            </w:r>
            <w:proofErr w:type="spellEnd"/>
          </w:p>
        </w:tc>
        <w:tc>
          <w:tcPr>
            <w:tcW w:w="1897" w:type="dxa"/>
            <w:vAlign w:val="center"/>
          </w:tcPr>
          <w:p w14:paraId="1EB4AFCB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14C8AFFA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338C6" w14:paraId="27981E9D" w14:textId="77777777" w:rsidTr="00542F7C">
        <w:tc>
          <w:tcPr>
            <w:tcW w:w="1846" w:type="dxa"/>
            <w:vAlign w:val="center"/>
          </w:tcPr>
          <w:p w14:paraId="7C4327E8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КодТТ</w:t>
            </w:r>
            <w:proofErr w:type="spellEnd"/>
          </w:p>
        </w:tc>
        <w:tc>
          <w:tcPr>
            <w:tcW w:w="1043" w:type="dxa"/>
            <w:vAlign w:val="center"/>
          </w:tcPr>
          <w:p w14:paraId="375ED8B5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713" w:type="dxa"/>
            <w:vAlign w:val="center"/>
          </w:tcPr>
          <w:p w14:paraId="4CAC611C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 xml:space="preserve">Измерение: </w:t>
            </w:r>
            <w:proofErr w:type="spellStart"/>
            <w:r w:rsidRPr="006D6348">
              <w:rPr>
                <w:sz w:val="24"/>
                <w:szCs w:val="24"/>
              </w:rPr>
              <w:t>ТорговаяТочка</w:t>
            </w:r>
            <w:proofErr w:type="spellEnd"/>
          </w:p>
        </w:tc>
        <w:tc>
          <w:tcPr>
            <w:tcW w:w="5179" w:type="dxa"/>
            <w:vAlign w:val="center"/>
          </w:tcPr>
          <w:p w14:paraId="0C164259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СправочникСсылка.Айт_ТорговыеТочки</w:t>
            </w:r>
            <w:proofErr w:type="spellEnd"/>
          </w:p>
        </w:tc>
        <w:tc>
          <w:tcPr>
            <w:tcW w:w="1897" w:type="dxa"/>
            <w:vAlign w:val="center"/>
          </w:tcPr>
          <w:p w14:paraId="4CFBF545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78FD46F5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D338C6" w14:paraId="79AC9178" w14:textId="77777777" w:rsidTr="00542F7C">
        <w:tc>
          <w:tcPr>
            <w:tcW w:w="1846" w:type="dxa"/>
            <w:vAlign w:val="center"/>
          </w:tcPr>
          <w:p w14:paraId="11DB3F62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КодТип</w:t>
            </w:r>
            <w:r w:rsidR="006F5D23" w:rsidRPr="006D6348">
              <w:rPr>
                <w:sz w:val="24"/>
                <w:szCs w:val="24"/>
              </w:rPr>
              <w:t>а</w:t>
            </w:r>
            <w:r w:rsidRPr="006D6348">
              <w:rPr>
                <w:sz w:val="24"/>
                <w:szCs w:val="24"/>
              </w:rPr>
              <w:t>Цены</w:t>
            </w:r>
            <w:proofErr w:type="spellEnd"/>
          </w:p>
          <w:p w14:paraId="231B5DFB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 xml:space="preserve">(из </w:t>
            </w:r>
            <w:proofErr w:type="spellStart"/>
            <w:r w:rsidRPr="006D6348">
              <w:rPr>
                <w:sz w:val="24"/>
                <w:szCs w:val="24"/>
              </w:rPr>
              <w:t>ТорговыеСети</w:t>
            </w:r>
            <w:proofErr w:type="spellEnd"/>
            <w:r w:rsidRPr="006D6348">
              <w:rPr>
                <w:sz w:val="24"/>
                <w:szCs w:val="24"/>
              </w:rPr>
              <w:t>)</w:t>
            </w:r>
          </w:p>
        </w:tc>
        <w:tc>
          <w:tcPr>
            <w:tcW w:w="1043" w:type="dxa"/>
            <w:vAlign w:val="center"/>
          </w:tcPr>
          <w:p w14:paraId="6BF135AE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713" w:type="dxa"/>
            <w:vAlign w:val="center"/>
          </w:tcPr>
          <w:p w14:paraId="1FA549B3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 xml:space="preserve">Ресурсы: </w:t>
            </w:r>
            <w:proofErr w:type="spellStart"/>
            <w:r w:rsidRPr="006D6348">
              <w:rPr>
                <w:sz w:val="24"/>
                <w:szCs w:val="24"/>
              </w:rPr>
              <w:t>ТипЦены</w:t>
            </w:r>
            <w:proofErr w:type="spellEnd"/>
          </w:p>
        </w:tc>
        <w:tc>
          <w:tcPr>
            <w:tcW w:w="5179" w:type="dxa"/>
            <w:vAlign w:val="center"/>
          </w:tcPr>
          <w:p w14:paraId="23092AAD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СправочникСсылка.ТипыЦенНоменклатуры</w:t>
            </w:r>
            <w:proofErr w:type="spellEnd"/>
          </w:p>
        </w:tc>
        <w:tc>
          <w:tcPr>
            <w:tcW w:w="1897" w:type="dxa"/>
            <w:vAlign w:val="center"/>
          </w:tcPr>
          <w:p w14:paraId="31B6EFBD" w14:textId="77777777" w:rsidR="00D338C6" w:rsidRPr="006D6348" w:rsidRDefault="00D338C6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5217E4AD" w14:textId="77777777" w:rsidR="00D338C6" w:rsidRPr="006D6348" w:rsidRDefault="00D338C6" w:rsidP="00496575">
            <w:pPr>
              <w:pStyle w:val="a"/>
              <w:numPr>
                <w:ilvl w:val="0"/>
                <w:numId w:val="0"/>
              </w:numPr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е обязательное к заполнению</w:t>
            </w:r>
          </w:p>
        </w:tc>
      </w:tr>
    </w:tbl>
    <w:p w14:paraId="2A091096" w14:textId="77777777" w:rsidR="00F4179B" w:rsidRDefault="00F4179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38CE180B" w14:textId="583E4599" w:rsidR="00F4179B" w:rsidRPr="00D338C6" w:rsidRDefault="00F4179B" w:rsidP="00F4179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52E8">
        <w:rPr>
          <w:rFonts w:ascii="Times New Roman" w:hAnsi="Times New Roman" w:cs="Times New Roman"/>
          <w:spacing w:val="60"/>
          <w:sz w:val="28"/>
          <w:szCs w:val="28"/>
        </w:rPr>
        <w:lastRenderedPageBreak/>
        <w:t xml:space="preserve">Таблица </w:t>
      </w:r>
      <w:r w:rsidR="001B011E">
        <w:rPr>
          <w:rFonts w:ascii="Times New Roman" w:hAnsi="Times New Roman" w:cs="Times New Roman"/>
          <w:spacing w:val="60"/>
          <w:sz w:val="28"/>
          <w:szCs w:val="28"/>
        </w:rPr>
        <w:t>Ж</w:t>
      </w:r>
      <w:r w:rsidRPr="007F52E8">
        <w:rPr>
          <w:rFonts w:ascii="Times New Roman" w:hAnsi="Times New Roman" w:cs="Times New Roman"/>
          <w:sz w:val="28"/>
          <w:szCs w:val="28"/>
        </w:rPr>
        <w:t>.6 – Описание реквизитов справочника «</w:t>
      </w:r>
      <w:proofErr w:type="spellStart"/>
      <w:r w:rsidRPr="007F52E8">
        <w:rPr>
          <w:rFonts w:ascii="Times New Roman" w:hAnsi="Times New Roman" w:cs="Times New Roman"/>
          <w:sz w:val="28"/>
          <w:szCs w:val="28"/>
        </w:rPr>
        <w:t>Айт_МаркетинговыеАкции</w:t>
      </w:r>
      <w:proofErr w:type="spellEnd"/>
      <w:r w:rsidRPr="007F52E8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fb"/>
        <w:tblW w:w="14884" w:type="dxa"/>
        <w:tblLook w:val="04A0" w:firstRow="1" w:lastRow="0" w:firstColumn="1" w:lastColumn="0" w:noHBand="0" w:noVBand="1"/>
      </w:tblPr>
      <w:tblGrid>
        <w:gridCol w:w="2053"/>
        <w:gridCol w:w="1043"/>
        <w:gridCol w:w="2696"/>
        <w:gridCol w:w="5459"/>
        <w:gridCol w:w="1427"/>
        <w:gridCol w:w="2206"/>
      </w:tblGrid>
      <w:tr w:rsidR="007F52E8" w14:paraId="51849BFD" w14:textId="77777777" w:rsidTr="007F52E8">
        <w:tc>
          <w:tcPr>
            <w:tcW w:w="2053" w:type="dxa"/>
            <w:tcBorders>
              <w:bottom w:val="double" w:sz="4" w:space="0" w:color="auto"/>
            </w:tcBorders>
            <w:vAlign w:val="center"/>
          </w:tcPr>
          <w:p w14:paraId="557D37C2" w14:textId="77777777" w:rsidR="00F4179B" w:rsidRPr="006D6348" w:rsidRDefault="00F4179B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Имя в IDEF1X</w:t>
            </w:r>
          </w:p>
        </w:tc>
        <w:tc>
          <w:tcPr>
            <w:tcW w:w="1043" w:type="dxa"/>
            <w:tcBorders>
              <w:bottom w:val="double" w:sz="4" w:space="0" w:color="auto"/>
            </w:tcBorders>
            <w:vAlign w:val="center"/>
          </w:tcPr>
          <w:p w14:paraId="3FD0FE8B" w14:textId="77777777" w:rsidR="00F4179B" w:rsidRPr="006D6348" w:rsidRDefault="00F4179B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ип в IDEF1X</w:t>
            </w:r>
          </w:p>
        </w:tc>
        <w:tc>
          <w:tcPr>
            <w:tcW w:w="2360" w:type="dxa"/>
            <w:tcBorders>
              <w:bottom w:val="double" w:sz="4" w:space="0" w:color="auto"/>
            </w:tcBorders>
            <w:vAlign w:val="center"/>
          </w:tcPr>
          <w:p w14:paraId="4FC1F802" w14:textId="77777777" w:rsidR="00F4179B" w:rsidRPr="006D6348" w:rsidRDefault="00F4179B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ъект в 1C</w:t>
            </w:r>
          </w:p>
        </w:tc>
        <w:tc>
          <w:tcPr>
            <w:tcW w:w="5624" w:type="dxa"/>
            <w:tcBorders>
              <w:bottom w:val="double" w:sz="4" w:space="0" w:color="auto"/>
            </w:tcBorders>
            <w:vAlign w:val="center"/>
          </w:tcPr>
          <w:p w14:paraId="5F543293" w14:textId="77777777" w:rsidR="00F4179B" w:rsidRPr="006D6348" w:rsidRDefault="00F4179B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ип в 1C</w:t>
            </w:r>
          </w:p>
        </w:tc>
        <w:tc>
          <w:tcPr>
            <w:tcW w:w="1598" w:type="dxa"/>
            <w:tcBorders>
              <w:bottom w:val="double" w:sz="4" w:space="0" w:color="auto"/>
            </w:tcBorders>
            <w:vAlign w:val="center"/>
          </w:tcPr>
          <w:p w14:paraId="3C25270A" w14:textId="77777777" w:rsidR="00F4179B" w:rsidRPr="006D6348" w:rsidRDefault="00F4179B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14:paraId="78578B36" w14:textId="77777777" w:rsidR="00F4179B" w:rsidRPr="006D6348" w:rsidRDefault="00F4179B" w:rsidP="006D6348">
            <w:pPr>
              <w:pStyle w:val="a"/>
              <w:numPr>
                <w:ilvl w:val="0"/>
                <w:numId w:val="0"/>
              </w:numPr>
              <w:spacing w:line="240" w:lineRule="auto"/>
              <w:jc w:val="center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граничение</w:t>
            </w:r>
          </w:p>
        </w:tc>
      </w:tr>
      <w:tr w:rsidR="007F52E8" w14:paraId="3A94F654" w14:textId="77777777" w:rsidTr="007F52E8">
        <w:tc>
          <w:tcPr>
            <w:tcW w:w="2053" w:type="dxa"/>
            <w:tcBorders>
              <w:top w:val="double" w:sz="4" w:space="0" w:color="auto"/>
            </w:tcBorders>
            <w:vAlign w:val="center"/>
          </w:tcPr>
          <w:p w14:paraId="67611F09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Код</w:t>
            </w:r>
          </w:p>
        </w:tc>
        <w:tc>
          <w:tcPr>
            <w:tcW w:w="1043" w:type="dxa"/>
            <w:tcBorders>
              <w:top w:val="double" w:sz="4" w:space="0" w:color="auto"/>
            </w:tcBorders>
            <w:vAlign w:val="center"/>
          </w:tcPr>
          <w:p w14:paraId="13F08C37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360" w:type="dxa"/>
            <w:tcBorders>
              <w:top w:val="double" w:sz="4" w:space="0" w:color="auto"/>
            </w:tcBorders>
            <w:vAlign w:val="center"/>
          </w:tcPr>
          <w:p w14:paraId="0E3FDBB2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Код</w:t>
            </w:r>
          </w:p>
        </w:tc>
        <w:tc>
          <w:tcPr>
            <w:tcW w:w="5624" w:type="dxa"/>
            <w:tcBorders>
              <w:top w:val="double" w:sz="4" w:space="0" w:color="auto"/>
            </w:tcBorders>
            <w:vAlign w:val="center"/>
          </w:tcPr>
          <w:p w14:paraId="42DBFA9B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Число (9)</w:t>
            </w:r>
          </w:p>
        </w:tc>
        <w:tc>
          <w:tcPr>
            <w:tcW w:w="1598" w:type="dxa"/>
            <w:tcBorders>
              <w:top w:val="double" w:sz="4" w:space="0" w:color="auto"/>
            </w:tcBorders>
            <w:vAlign w:val="center"/>
          </w:tcPr>
          <w:p w14:paraId="0C29D5F7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14:paraId="3C022D69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Инкрементируемое</w:t>
            </w:r>
          </w:p>
        </w:tc>
      </w:tr>
      <w:tr w:rsidR="007F52E8" w14:paraId="3A8895E9" w14:textId="77777777" w:rsidTr="007F52E8">
        <w:tc>
          <w:tcPr>
            <w:tcW w:w="2053" w:type="dxa"/>
            <w:vAlign w:val="center"/>
          </w:tcPr>
          <w:p w14:paraId="7FBABE8B" w14:textId="77777777" w:rsidR="007A41A0" w:rsidRPr="006D6348" w:rsidRDefault="007A41A0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043" w:type="dxa"/>
            <w:vAlign w:val="center"/>
          </w:tcPr>
          <w:p w14:paraId="3A2CC605" w14:textId="77777777" w:rsidR="007A41A0" w:rsidRPr="006D6348" w:rsidRDefault="007A41A0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Char</w:t>
            </w:r>
            <w:proofErr w:type="spellEnd"/>
            <w:r w:rsidRPr="006D6348">
              <w:rPr>
                <w:sz w:val="24"/>
                <w:szCs w:val="24"/>
              </w:rPr>
              <w:t xml:space="preserve"> (100)</w:t>
            </w:r>
          </w:p>
        </w:tc>
        <w:tc>
          <w:tcPr>
            <w:tcW w:w="2360" w:type="dxa"/>
            <w:vAlign w:val="center"/>
          </w:tcPr>
          <w:p w14:paraId="62B57A77" w14:textId="77777777" w:rsidR="007A41A0" w:rsidRPr="006D6348" w:rsidRDefault="007A41A0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5624" w:type="dxa"/>
            <w:vAlign w:val="center"/>
          </w:tcPr>
          <w:p w14:paraId="67282076" w14:textId="77777777" w:rsidR="007A41A0" w:rsidRPr="006D6348" w:rsidRDefault="007A41A0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Строка (</w:t>
            </w:r>
            <w:r w:rsidR="003F3E2F" w:rsidRPr="006D6348">
              <w:rPr>
                <w:sz w:val="24"/>
                <w:szCs w:val="24"/>
              </w:rPr>
              <w:t>10</w:t>
            </w:r>
            <w:r w:rsidRPr="006D6348">
              <w:rPr>
                <w:sz w:val="24"/>
                <w:szCs w:val="24"/>
              </w:rPr>
              <w:t>0)</w:t>
            </w:r>
          </w:p>
        </w:tc>
        <w:tc>
          <w:tcPr>
            <w:tcW w:w="1598" w:type="dxa"/>
            <w:vAlign w:val="center"/>
          </w:tcPr>
          <w:p w14:paraId="09724B07" w14:textId="77777777" w:rsidR="007A41A0" w:rsidRPr="006D6348" w:rsidRDefault="007A41A0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00B4FE33" w14:textId="77777777" w:rsidR="007A41A0" w:rsidRPr="006D6348" w:rsidRDefault="007A41A0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7F52E8" w14:paraId="13E87BA2" w14:textId="77777777" w:rsidTr="007F52E8">
        <w:tc>
          <w:tcPr>
            <w:tcW w:w="2053" w:type="dxa"/>
            <w:vAlign w:val="center"/>
          </w:tcPr>
          <w:p w14:paraId="24EBEC01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ип</w:t>
            </w:r>
          </w:p>
        </w:tc>
        <w:tc>
          <w:tcPr>
            <w:tcW w:w="1043" w:type="dxa"/>
            <w:vAlign w:val="center"/>
          </w:tcPr>
          <w:p w14:paraId="09C9B7EF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11)</w:t>
            </w:r>
          </w:p>
        </w:tc>
        <w:tc>
          <w:tcPr>
            <w:tcW w:w="2360" w:type="dxa"/>
            <w:vAlign w:val="center"/>
          </w:tcPr>
          <w:p w14:paraId="1AA20FF0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ип</w:t>
            </w:r>
          </w:p>
        </w:tc>
        <w:tc>
          <w:tcPr>
            <w:tcW w:w="5624" w:type="dxa"/>
            <w:vAlign w:val="center"/>
          </w:tcPr>
          <w:p w14:paraId="564A21EF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ПеречисленияСсылка.Айт_ТипыМА</w:t>
            </w:r>
            <w:proofErr w:type="spellEnd"/>
          </w:p>
        </w:tc>
        <w:tc>
          <w:tcPr>
            <w:tcW w:w="1598" w:type="dxa"/>
            <w:vAlign w:val="center"/>
          </w:tcPr>
          <w:p w14:paraId="7504AD0E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«Скидка»</w:t>
            </w:r>
          </w:p>
        </w:tc>
        <w:tc>
          <w:tcPr>
            <w:tcW w:w="2206" w:type="dxa"/>
            <w:vAlign w:val="center"/>
          </w:tcPr>
          <w:p w14:paraId="4F6FED1E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7F52E8" w14:paraId="10CD419B" w14:textId="77777777" w:rsidTr="007F52E8">
        <w:tc>
          <w:tcPr>
            <w:tcW w:w="2053" w:type="dxa"/>
            <w:vAlign w:val="center"/>
          </w:tcPr>
          <w:p w14:paraId="58DBA043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НачалоПериода</w:t>
            </w:r>
            <w:proofErr w:type="spellEnd"/>
          </w:p>
        </w:tc>
        <w:tc>
          <w:tcPr>
            <w:tcW w:w="1043" w:type="dxa"/>
            <w:vAlign w:val="center"/>
          </w:tcPr>
          <w:p w14:paraId="7C9FFCD5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Date</w:t>
            </w:r>
            <w:proofErr w:type="spellEnd"/>
          </w:p>
        </w:tc>
        <w:tc>
          <w:tcPr>
            <w:tcW w:w="2360" w:type="dxa"/>
            <w:vAlign w:val="center"/>
          </w:tcPr>
          <w:p w14:paraId="20B3770F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НачалоПериода</w:t>
            </w:r>
            <w:proofErr w:type="spellEnd"/>
          </w:p>
          <w:p w14:paraId="1FEB41B5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Действия</w:t>
            </w:r>
          </w:p>
        </w:tc>
        <w:tc>
          <w:tcPr>
            <w:tcW w:w="5624" w:type="dxa"/>
            <w:vAlign w:val="center"/>
          </w:tcPr>
          <w:p w14:paraId="1F448CA1" w14:textId="77777777" w:rsidR="00245DD8" w:rsidRPr="006D6348" w:rsidRDefault="006013FB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Дата</w:t>
            </w:r>
          </w:p>
        </w:tc>
        <w:tc>
          <w:tcPr>
            <w:tcW w:w="1598" w:type="dxa"/>
            <w:vAlign w:val="center"/>
          </w:tcPr>
          <w:p w14:paraId="23D3C818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0EAFFEC3" w14:textId="77777777" w:rsidR="00245DD8" w:rsidRPr="006D6348" w:rsidRDefault="006013FB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</w:t>
            </w:r>
            <w:r w:rsidR="00245DD8" w:rsidRPr="006D6348">
              <w:rPr>
                <w:sz w:val="24"/>
                <w:szCs w:val="24"/>
              </w:rPr>
              <w:t>бязательное к заполнению</w:t>
            </w:r>
          </w:p>
        </w:tc>
      </w:tr>
      <w:tr w:rsidR="007F52E8" w14:paraId="58BBE01F" w14:textId="77777777" w:rsidTr="007F52E8">
        <w:tc>
          <w:tcPr>
            <w:tcW w:w="2053" w:type="dxa"/>
            <w:vAlign w:val="center"/>
          </w:tcPr>
          <w:p w14:paraId="2D5A84B7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КонецПериода</w:t>
            </w:r>
            <w:proofErr w:type="spellEnd"/>
          </w:p>
        </w:tc>
        <w:tc>
          <w:tcPr>
            <w:tcW w:w="1043" w:type="dxa"/>
            <w:vAlign w:val="center"/>
          </w:tcPr>
          <w:p w14:paraId="04A23D2C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Date</w:t>
            </w:r>
            <w:proofErr w:type="spellEnd"/>
          </w:p>
        </w:tc>
        <w:tc>
          <w:tcPr>
            <w:tcW w:w="2360" w:type="dxa"/>
            <w:vAlign w:val="center"/>
          </w:tcPr>
          <w:p w14:paraId="5F11688C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КонецПериода</w:t>
            </w:r>
            <w:proofErr w:type="spellEnd"/>
          </w:p>
          <w:p w14:paraId="39E4991A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Действия</w:t>
            </w:r>
          </w:p>
        </w:tc>
        <w:tc>
          <w:tcPr>
            <w:tcW w:w="5624" w:type="dxa"/>
            <w:vAlign w:val="center"/>
          </w:tcPr>
          <w:p w14:paraId="11D256E9" w14:textId="77777777" w:rsidR="00245DD8" w:rsidRPr="006D6348" w:rsidRDefault="006013FB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Дата</w:t>
            </w:r>
          </w:p>
        </w:tc>
        <w:tc>
          <w:tcPr>
            <w:tcW w:w="1598" w:type="dxa"/>
            <w:vAlign w:val="center"/>
          </w:tcPr>
          <w:p w14:paraId="4D5CE1AA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7F4A195C" w14:textId="77777777" w:rsidR="00245DD8" w:rsidRPr="006D6348" w:rsidRDefault="006013FB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</w:t>
            </w:r>
            <w:r w:rsidR="00245DD8" w:rsidRPr="006D6348">
              <w:rPr>
                <w:sz w:val="24"/>
                <w:szCs w:val="24"/>
              </w:rPr>
              <w:t>бязательное к заполнению</w:t>
            </w:r>
          </w:p>
        </w:tc>
      </w:tr>
      <w:tr w:rsidR="007F52E8" w14:paraId="1C71E81C" w14:textId="77777777" w:rsidTr="007F52E8">
        <w:tc>
          <w:tcPr>
            <w:tcW w:w="2053" w:type="dxa"/>
            <w:vAlign w:val="center"/>
          </w:tcPr>
          <w:p w14:paraId="3A91EF49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ОбщаяНаценка</w:t>
            </w:r>
            <w:proofErr w:type="spellEnd"/>
          </w:p>
          <w:p w14:paraId="0B959E30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ДляСкидки</w:t>
            </w:r>
            <w:proofErr w:type="spellEnd"/>
          </w:p>
        </w:tc>
        <w:tc>
          <w:tcPr>
            <w:tcW w:w="1043" w:type="dxa"/>
            <w:vAlign w:val="center"/>
          </w:tcPr>
          <w:p w14:paraId="05E242AD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3)</w:t>
            </w:r>
          </w:p>
        </w:tc>
        <w:tc>
          <w:tcPr>
            <w:tcW w:w="2360" w:type="dxa"/>
            <w:vAlign w:val="center"/>
          </w:tcPr>
          <w:p w14:paraId="542492E8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ОбщаяНаценка</w:t>
            </w:r>
            <w:proofErr w:type="spellEnd"/>
          </w:p>
          <w:p w14:paraId="1A24A0A1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ДляСкидки</w:t>
            </w:r>
            <w:proofErr w:type="spellEnd"/>
          </w:p>
        </w:tc>
        <w:tc>
          <w:tcPr>
            <w:tcW w:w="5624" w:type="dxa"/>
            <w:vAlign w:val="center"/>
          </w:tcPr>
          <w:p w14:paraId="0A330BDF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Число (3)</w:t>
            </w:r>
          </w:p>
        </w:tc>
        <w:tc>
          <w:tcPr>
            <w:tcW w:w="1598" w:type="dxa"/>
            <w:vAlign w:val="center"/>
          </w:tcPr>
          <w:p w14:paraId="635B1325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37FA67EE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7F52E8" w14:paraId="02445575" w14:textId="77777777" w:rsidTr="007F52E8">
        <w:tc>
          <w:tcPr>
            <w:tcW w:w="2053" w:type="dxa"/>
            <w:vAlign w:val="center"/>
          </w:tcPr>
          <w:p w14:paraId="58E23B0F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СписокТорговых</w:t>
            </w:r>
            <w:proofErr w:type="spellEnd"/>
          </w:p>
          <w:p w14:paraId="7A0093D3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Точек</w:t>
            </w:r>
          </w:p>
        </w:tc>
        <w:tc>
          <w:tcPr>
            <w:tcW w:w="1043" w:type="dxa"/>
            <w:vAlign w:val="center"/>
          </w:tcPr>
          <w:p w14:paraId="0333FCA4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360" w:type="dxa"/>
            <w:vAlign w:val="center"/>
          </w:tcPr>
          <w:p w14:paraId="7C6FE422" w14:textId="4BE8967B" w:rsidR="00245DD8" w:rsidRPr="006D6348" w:rsidRDefault="000A61EE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Торговые</w:t>
            </w:r>
            <w:r w:rsidR="00752877" w:rsidRPr="006D6348">
              <w:rPr>
                <w:sz w:val="24"/>
                <w:szCs w:val="24"/>
              </w:rPr>
              <w:t>Точки</w:t>
            </w:r>
            <w:proofErr w:type="spellEnd"/>
          </w:p>
        </w:tc>
        <w:tc>
          <w:tcPr>
            <w:tcW w:w="5624" w:type="dxa"/>
            <w:vAlign w:val="center"/>
          </w:tcPr>
          <w:p w14:paraId="6B8FF446" w14:textId="77777777" w:rsidR="00245DD8" w:rsidRPr="006D6348" w:rsidRDefault="000A61EE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ТабличнаяЧасть</w:t>
            </w:r>
            <w:proofErr w:type="spellEnd"/>
          </w:p>
        </w:tc>
        <w:tc>
          <w:tcPr>
            <w:tcW w:w="1598" w:type="dxa"/>
            <w:vAlign w:val="center"/>
          </w:tcPr>
          <w:p w14:paraId="0C9AFF05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31361159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7F52E8" w14:paraId="47344432" w14:textId="77777777" w:rsidTr="007F52E8">
        <w:tc>
          <w:tcPr>
            <w:tcW w:w="2053" w:type="dxa"/>
            <w:vAlign w:val="center"/>
          </w:tcPr>
          <w:p w14:paraId="128F1FFB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Список</w:t>
            </w:r>
          </w:p>
          <w:p w14:paraId="17CA95B0" w14:textId="77777777" w:rsidR="00245DD8" w:rsidRPr="006D6348" w:rsidRDefault="00245DD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оменклатуры</w:t>
            </w:r>
          </w:p>
        </w:tc>
        <w:tc>
          <w:tcPr>
            <w:tcW w:w="1043" w:type="dxa"/>
            <w:vAlign w:val="center"/>
          </w:tcPr>
          <w:p w14:paraId="51DD3F94" w14:textId="77777777" w:rsidR="00245DD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11)</w:t>
            </w:r>
          </w:p>
        </w:tc>
        <w:tc>
          <w:tcPr>
            <w:tcW w:w="2360" w:type="dxa"/>
            <w:vAlign w:val="center"/>
          </w:tcPr>
          <w:p w14:paraId="2FDCE4E9" w14:textId="77777777" w:rsidR="00245DD8" w:rsidRPr="006D6348" w:rsidRDefault="000A61EE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оменклатура</w:t>
            </w:r>
          </w:p>
        </w:tc>
        <w:tc>
          <w:tcPr>
            <w:tcW w:w="5624" w:type="dxa"/>
            <w:vAlign w:val="center"/>
          </w:tcPr>
          <w:p w14:paraId="484697CF" w14:textId="77777777" w:rsidR="00245DD8" w:rsidRPr="006D6348" w:rsidRDefault="000A61EE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ТабличнаяЧасть</w:t>
            </w:r>
            <w:proofErr w:type="spellEnd"/>
          </w:p>
        </w:tc>
        <w:tc>
          <w:tcPr>
            <w:tcW w:w="1598" w:type="dxa"/>
            <w:vAlign w:val="center"/>
          </w:tcPr>
          <w:p w14:paraId="573ABFE2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03E01939" w14:textId="77777777" w:rsidR="00245DD8" w:rsidRPr="006D6348" w:rsidRDefault="00181ADD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Не обязательное к заполнению</w:t>
            </w:r>
          </w:p>
        </w:tc>
      </w:tr>
      <w:tr w:rsidR="007F52E8" w14:paraId="6D9C1B8A" w14:textId="77777777" w:rsidTr="007F52E8">
        <w:tc>
          <w:tcPr>
            <w:tcW w:w="2053" w:type="dxa"/>
            <w:vAlign w:val="center"/>
          </w:tcPr>
          <w:p w14:paraId="3B291D9D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УстановкаСкидок</w:t>
            </w:r>
            <w:proofErr w:type="spellEnd"/>
          </w:p>
          <w:p w14:paraId="3361D5A5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Номеклатуры</w:t>
            </w:r>
            <w:proofErr w:type="spellEnd"/>
          </w:p>
        </w:tc>
        <w:tc>
          <w:tcPr>
            <w:tcW w:w="1043" w:type="dxa"/>
            <w:vAlign w:val="center"/>
          </w:tcPr>
          <w:p w14:paraId="4B4DEAF7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360" w:type="dxa"/>
            <w:vAlign w:val="center"/>
          </w:tcPr>
          <w:p w14:paraId="073BDF46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СвязанныйДокумент</w:t>
            </w:r>
            <w:proofErr w:type="spellEnd"/>
          </w:p>
          <w:p w14:paraId="1EF1363B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Скидки</w:t>
            </w:r>
          </w:p>
        </w:tc>
        <w:tc>
          <w:tcPr>
            <w:tcW w:w="5624" w:type="dxa"/>
            <w:vAlign w:val="center"/>
          </w:tcPr>
          <w:p w14:paraId="26BA38F2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ДокументСсылка.УстановкаСкидокНоменклатуры</w:t>
            </w:r>
            <w:proofErr w:type="spellEnd"/>
          </w:p>
        </w:tc>
        <w:tc>
          <w:tcPr>
            <w:tcW w:w="1598" w:type="dxa"/>
            <w:vAlign w:val="center"/>
          </w:tcPr>
          <w:p w14:paraId="512768A4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6FE6356A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7F52E8" w14:paraId="2A5FBA25" w14:textId="77777777" w:rsidTr="007F52E8">
        <w:tc>
          <w:tcPr>
            <w:tcW w:w="2053" w:type="dxa"/>
            <w:vAlign w:val="center"/>
          </w:tcPr>
          <w:p w14:paraId="18D97D0A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УсловияПоставок</w:t>
            </w:r>
            <w:proofErr w:type="spellEnd"/>
          </w:p>
          <w:p w14:paraId="6A9E9E81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ПоДоговорам</w:t>
            </w:r>
            <w:proofErr w:type="spellEnd"/>
          </w:p>
          <w:p w14:paraId="6233ABB4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Контрагентов</w:t>
            </w:r>
          </w:p>
        </w:tc>
        <w:tc>
          <w:tcPr>
            <w:tcW w:w="1043" w:type="dxa"/>
            <w:vAlign w:val="center"/>
          </w:tcPr>
          <w:p w14:paraId="734F075B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Int</w:t>
            </w:r>
            <w:proofErr w:type="spellEnd"/>
            <w:r w:rsidRPr="006D6348">
              <w:rPr>
                <w:sz w:val="24"/>
                <w:szCs w:val="24"/>
              </w:rPr>
              <w:t xml:space="preserve"> (9)</w:t>
            </w:r>
          </w:p>
        </w:tc>
        <w:tc>
          <w:tcPr>
            <w:tcW w:w="2360" w:type="dxa"/>
            <w:vAlign w:val="center"/>
          </w:tcPr>
          <w:p w14:paraId="39DA2EA3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ДокументПерсональной</w:t>
            </w:r>
            <w:proofErr w:type="spellEnd"/>
          </w:p>
          <w:p w14:paraId="023BF15F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Цены</w:t>
            </w:r>
          </w:p>
        </w:tc>
        <w:tc>
          <w:tcPr>
            <w:tcW w:w="5624" w:type="dxa"/>
            <w:vAlign w:val="center"/>
          </w:tcPr>
          <w:p w14:paraId="50A767EF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 w:rsidRPr="006D6348">
              <w:rPr>
                <w:sz w:val="24"/>
                <w:szCs w:val="24"/>
              </w:rPr>
              <w:t>ДокументСсылка.УсловияПоставокПоДоговорам</w:t>
            </w:r>
            <w:proofErr w:type="spellEnd"/>
          </w:p>
          <w:p w14:paraId="414B0BED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Контрагентов</w:t>
            </w:r>
          </w:p>
        </w:tc>
        <w:tc>
          <w:tcPr>
            <w:tcW w:w="1598" w:type="dxa"/>
            <w:vAlign w:val="center"/>
          </w:tcPr>
          <w:p w14:paraId="7715543E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14:paraId="084DC3DD" w14:textId="77777777" w:rsidR="007F52E8" w:rsidRPr="006D6348" w:rsidRDefault="007F52E8" w:rsidP="006D6348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6D6348"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14:paraId="6F7D33FD" w14:textId="77777777" w:rsidR="001F5ECD" w:rsidRDefault="001F5ECD" w:rsidP="00563CD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1F5ECD" w:rsidSect="00B42947">
      <w:footerReference w:type="default" r:id="rId67"/>
      <w:pgSz w:w="16838" w:h="11906" w:orient="landscape"/>
      <w:pgMar w:top="567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B2C91C" w14:textId="77777777" w:rsidR="000722D5" w:rsidRDefault="000722D5" w:rsidP="00AF6117">
      <w:pPr>
        <w:spacing w:after="0" w:line="240" w:lineRule="auto"/>
      </w:pPr>
      <w:r>
        <w:separator/>
      </w:r>
    </w:p>
  </w:endnote>
  <w:endnote w:type="continuationSeparator" w:id="0">
    <w:p w14:paraId="6FDE8BCB" w14:textId="77777777" w:rsidR="000722D5" w:rsidRDefault="000722D5" w:rsidP="00AF61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28"/>
        <w:szCs w:val="28"/>
      </w:rPr>
      <w:id w:val="-124533736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73C2D205" w14:textId="77777777" w:rsidR="000722D5" w:rsidRPr="00FF430C" w:rsidRDefault="000722D5">
        <w:pPr>
          <w:pStyle w:val="af"/>
          <w:jc w:val="right"/>
          <w:rPr>
            <w:rFonts w:ascii="Times New Roman" w:hAnsi="Times New Roman" w:cs="Times New Roman"/>
            <w:sz w:val="28"/>
            <w:szCs w:val="28"/>
          </w:rPr>
        </w:pPr>
        <w:r w:rsidRPr="00FF430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F430C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FF430C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2</w:t>
        </w:r>
        <w:r w:rsidRPr="00FF430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3FFF27F" w14:textId="77777777" w:rsidR="000722D5" w:rsidRDefault="000722D5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11242734"/>
      <w:docPartObj>
        <w:docPartGallery w:val="Page Numbers (Bottom of Page)"/>
        <w:docPartUnique/>
      </w:docPartObj>
    </w:sdtPr>
    <w:sdtContent>
      <w:p w14:paraId="682A62C9" w14:textId="0CB0AE4B" w:rsidR="000722D5" w:rsidRDefault="000722D5">
        <w:pPr>
          <w:pStyle w:val="af"/>
          <w:jc w:val="right"/>
        </w:pPr>
        <w:r w:rsidRPr="00E100C8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100C8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100C8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66</w:t>
        </w:r>
        <w:r w:rsidRPr="00E100C8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675EFE65" w14:textId="77777777" w:rsidR="000722D5" w:rsidRDefault="000722D5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632405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1A21A00" w14:textId="77777777" w:rsidR="000722D5" w:rsidRPr="00AF6117" w:rsidRDefault="000722D5">
        <w:pPr>
          <w:pStyle w:val="af"/>
          <w:jc w:val="right"/>
          <w:rPr>
            <w:rFonts w:ascii="Times New Roman" w:hAnsi="Times New Roman" w:cs="Times New Roman"/>
            <w:sz w:val="28"/>
            <w:szCs w:val="28"/>
          </w:rPr>
        </w:pPr>
        <w:r w:rsidRPr="00AF611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F611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AF6117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73</w:t>
        </w:r>
        <w:r w:rsidRPr="00AF611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2CC5FEC" w14:textId="77777777" w:rsidR="000722D5" w:rsidRDefault="000722D5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7B5B39" w14:textId="77777777" w:rsidR="000722D5" w:rsidRDefault="000722D5" w:rsidP="00AF6117">
      <w:pPr>
        <w:spacing w:after="0" w:line="240" w:lineRule="auto"/>
      </w:pPr>
      <w:r>
        <w:separator/>
      </w:r>
    </w:p>
  </w:footnote>
  <w:footnote w:type="continuationSeparator" w:id="0">
    <w:p w14:paraId="235261D1" w14:textId="77777777" w:rsidR="000722D5" w:rsidRDefault="000722D5" w:rsidP="00AF61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E119E5"/>
    <w:multiLevelType w:val="hybridMultilevel"/>
    <w:tmpl w:val="514EB3BE"/>
    <w:lvl w:ilvl="0" w:tplc="033207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7F6BE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62467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1A93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7FEDFE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8F4CC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9627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81C26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73C16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3D1C0AEB"/>
    <w:multiLevelType w:val="hybridMultilevel"/>
    <w:tmpl w:val="1BB4399A"/>
    <w:lvl w:ilvl="0" w:tplc="6DAE15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8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5B470C69"/>
    <w:multiLevelType w:val="hybridMultilevel"/>
    <w:tmpl w:val="F746ECCE"/>
    <w:lvl w:ilvl="0" w:tplc="2FB808D2">
      <w:start w:val="1"/>
      <w:numFmt w:val="bullet"/>
      <w:pStyle w:val="a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  <w:sz w:val="28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BD82DBF"/>
    <w:multiLevelType w:val="hybridMultilevel"/>
    <w:tmpl w:val="420E8CC6"/>
    <w:lvl w:ilvl="0" w:tplc="6DAE15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z w:val="28"/>
      </w:rPr>
    </w:lvl>
    <w:lvl w:ilvl="1" w:tplc="8CB817DE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617D3D68"/>
    <w:multiLevelType w:val="hybridMultilevel"/>
    <w:tmpl w:val="493AB624"/>
    <w:lvl w:ilvl="0" w:tplc="2618E254">
      <w:start w:val="1"/>
      <w:numFmt w:val="bullet"/>
      <w:suff w:val="space"/>
      <w:lvlText w:val=""/>
      <w:lvlJc w:val="left"/>
      <w:pPr>
        <w:ind w:left="0" w:firstLine="1134"/>
      </w:pPr>
      <w:rPr>
        <w:rFonts w:ascii="Symbol" w:hAnsi="Symbol" w:hint="default"/>
        <w:sz w:val="28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3"/>
  </w:num>
  <w:num w:numId="4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3"/>
  </w:num>
  <w:num w:numId="7">
    <w:abstractNumId w:val="0"/>
  </w:num>
  <w:num w:numId="8">
    <w:abstractNumId w:val="4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hdrShapeDefaults>
    <o:shapedefaults v:ext="edit" spidmax="4097">
      <o:colormenu v:ext="edit" fillcolor="none" strokecolor="#c0000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C0ADE"/>
    <w:rsid w:val="00000770"/>
    <w:rsid w:val="00000865"/>
    <w:rsid w:val="00000C06"/>
    <w:rsid w:val="000015EF"/>
    <w:rsid w:val="00001B62"/>
    <w:rsid w:val="00001E96"/>
    <w:rsid w:val="00001EEE"/>
    <w:rsid w:val="00002404"/>
    <w:rsid w:val="00002E9A"/>
    <w:rsid w:val="00003365"/>
    <w:rsid w:val="00003D54"/>
    <w:rsid w:val="00004AC8"/>
    <w:rsid w:val="00005293"/>
    <w:rsid w:val="000062F1"/>
    <w:rsid w:val="000069AF"/>
    <w:rsid w:val="00006FD4"/>
    <w:rsid w:val="00007DE1"/>
    <w:rsid w:val="00007E9A"/>
    <w:rsid w:val="00010774"/>
    <w:rsid w:val="00010A42"/>
    <w:rsid w:val="00010AF8"/>
    <w:rsid w:val="00010EAA"/>
    <w:rsid w:val="00012694"/>
    <w:rsid w:val="00012F03"/>
    <w:rsid w:val="00013983"/>
    <w:rsid w:val="00013C18"/>
    <w:rsid w:val="00013F2A"/>
    <w:rsid w:val="0001458D"/>
    <w:rsid w:val="000146B3"/>
    <w:rsid w:val="00014ED4"/>
    <w:rsid w:val="000153E3"/>
    <w:rsid w:val="000154CD"/>
    <w:rsid w:val="00015B21"/>
    <w:rsid w:val="000163FA"/>
    <w:rsid w:val="000166B4"/>
    <w:rsid w:val="000175A6"/>
    <w:rsid w:val="0001797E"/>
    <w:rsid w:val="00020432"/>
    <w:rsid w:val="00020586"/>
    <w:rsid w:val="00020685"/>
    <w:rsid w:val="000224C7"/>
    <w:rsid w:val="00022D97"/>
    <w:rsid w:val="00023123"/>
    <w:rsid w:val="000236FD"/>
    <w:rsid w:val="000239C4"/>
    <w:rsid w:val="00024172"/>
    <w:rsid w:val="000250DA"/>
    <w:rsid w:val="000251E6"/>
    <w:rsid w:val="0002652D"/>
    <w:rsid w:val="000278FB"/>
    <w:rsid w:val="00027EE6"/>
    <w:rsid w:val="00030609"/>
    <w:rsid w:val="00030C78"/>
    <w:rsid w:val="00031429"/>
    <w:rsid w:val="00032469"/>
    <w:rsid w:val="00033536"/>
    <w:rsid w:val="00033EE8"/>
    <w:rsid w:val="0003488D"/>
    <w:rsid w:val="000359D2"/>
    <w:rsid w:val="00036C96"/>
    <w:rsid w:val="00037D60"/>
    <w:rsid w:val="00037F6D"/>
    <w:rsid w:val="000403AF"/>
    <w:rsid w:val="000406FE"/>
    <w:rsid w:val="00040A35"/>
    <w:rsid w:val="00041703"/>
    <w:rsid w:val="00042466"/>
    <w:rsid w:val="00043758"/>
    <w:rsid w:val="0004441E"/>
    <w:rsid w:val="00044D74"/>
    <w:rsid w:val="00046043"/>
    <w:rsid w:val="00047105"/>
    <w:rsid w:val="00047432"/>
    <w:rsid w:val="000479AA"/>
    <w:rsid w:val="00050B4F"/>
    <w:rsid w:val="000517BC"/>
    <w:rsid w:val="000519DE"/>
    <w:rsid w:val="000520A7"/>
    <w:rsid w:val="000525A1"/>
    <w:rsid w:val="00053894"/>
    <w:rsid w:val="0005456A"/>
    <w:rsid w:val="000546D8"/>
    <w:rsid w:val="0005484A"/>
    <w:rsid w:val="00055C48"/>
    <w:rsid w:val="00056E93"/>
    <w:rsid w:val="000577C5"/>
    <w:rsid w:val="0005795A"/>
    <w:rsid w:val="00060219"/>
    <w:rsid w:val="00060E37"/>
    <w:rsid w:val="000613ED"/>
    <w:rsid w:val="0006172C"/>
    <w:rsid w:val="00061B82"/>
    <w:rsid w:val="00062046"/>
    <w:rsid w:val="0006318A"/>
    <w:rsid w:val="0006406F"/>
    <w:rsid w:val="00064FD4"/>
    <w:rsid w:val="000650A8"/>
    <w:rsid w:val="00065381"/>
    <w:rsid w:val="00065898"/>
    <w:rsid w:val="00065C27"/>
    <w:rsid w:val="0006629B"/>
    <w:rsid w:val="000663EA"/>
    <w:rsid w:val="00066476"/>
    <w:rsid w:val="000675D9"/>
    <w:rsid w:val="00067EE4"/>
    <w:rsid w:val="000707AB"/>
    <w:rsid w:val="00070AFC"/>
    <w:rsid w:val="00070F12"/>
    <w:rsid w:val="00071C85"/>
    <w:rsid w:val="00072195"/>
    <w:rsid w:val="000722D5"/>
    <w:rsid w:val="00072B60"/>
    <w:rsid w:val="00072EC0"/>
    <w:rsid w:val="000734E8"/>
    <w:rsid w:val="00073FB9"/>
    <w:rsid w:val="00074405"/>
    <w:rsid w:val="00074E8E"/>
    <w:rsid w:val="00075136"/>
    <w:rsid w:val="00075D4C"/>
    <w:rsid w:val="000760E0"/>
    <w:rsid w:val="00077660"/>
    <w:rsid w:val="0008006F"/>
    <w:rsid w:val="00081808"/>
    <w:rsid w:val="000818A7"/>
    <w:rsid w:val="000843FB"/>
    <w:rsid w:val="000849E3"/>
    <w:rsid w:val="00085909"/>
    <w:rsid w:val="00086530"/>
    <w:rsid w:val="00086982"/>
    <w:rsid w:val="00086E71"/>
    <w:rsid w:val="00087492"/>
    <w:rsid w:val="00087927"/>
    <w:rsid w:val="0009066E"/>
    <w:rsid w:val="000912FF"/>
    <w:rsid w:val="000919AE"/>
    <w:rsid w:val="000937A4"/>
    <w:rsid w:val="00093A8A"/>
    <w:rsid w:val="00093ABA"/>
    <w:rsid w:val="0009487A"/>
    <w:rsid w:val="00094938"/>
    <w:rsid w:val="00096743"/>
    <w:rsid w:val="00096A33"/>
    <w:rsid w:val="00097FDD"/>
    <w:rsid w:val="000A02BD"/>
    <w:rsid w:val="000A22C4"/>
    <w:rsid w:val="000A27D1"/>
    <w:rsid w:val="000A2A67"/>
    <w:rsid w:val="000A3245"/>
    <w:rsid w:val="000A36BB"/>
    <w:rsid w:val="000A438D"/>
    <w:rsid w:val="000A4AAF"/>
    <w:rsid w:val="000A4C6C"/>
    <w:rsid w:val="000A5C35"/>
    <w:rsid w:val="000A604C"/>
    <w:rsid w:val="000A61EE"/>
    <w:rsid w:val="000A7213"/>
    <w:rsid w:val="000A75B3"/>
    <w:rsid w:val="000A7D16"/>
    <w:rsid w:val="000B121B"/>
    <w:rsid w:val="000B14FC"/>
    <w:rsid w:val="000B15D7"/>
    <w:rsid w:val="000B1F67"/>
    <w:rsid w:val="000B35E9"/>
    <w:rsid w:val="000B4400"/>
    <w:rsid w:val="000B5291"/>
    <w:rsid w:val="000B5DC0"/>
    <w:rsid w:val="000B6257"/>
    <w:rsid w:val="000B62C6"/>
    <w:rsid w:val="000B7560"/>
    <w:rsid w:val="000C1BE1"/>
    <w:rsid w:val="000C2154"/>
    <w:rsid w:val="000C2197"/>
    <w:rsid w:val="000C2DB0"/>
    <w:rsid w:val="000C2FDB"/>
    <w:rsid w:val="000C303D"/>
    <w:rsid w:val="000C3420"/>
    <w:rsid w:val="000C3D53"/>
    <w:rsid w:val="000C5BEB"/>
    <w:rsid w:val="000C5E04"/>
    <w:rsid w:val="000C6A7F"/>
    <w:rsid w:val="000C7E1D"/>
    <w:rsid w:val="000D074E"/>
    <w:rsid w:val="000D19BA"/>
    <w:rsid w:val="000D1B44"/>
    <w:rsid w:val="000D1E5E"/>
    <w:rsid w:val="000D1EC4"/>
    <w:rsid w:val="000D2800"/>
    <w:rsid w:val="000D28DE"/>
    <w:rsid w:val="000D3261"/>
    <w:rsid w:val="000D3E2F"/>
    <w:rsid w:val="000D5E1A"/>
    <w:rsid w:val="000D6308"/>
    <w:rsid w:val="000D704D"/>
    <w:rsid w:val="000D7CCB"/>
    <w:rsid w:val="000E0780"/>
    <w:rsid w:val="000E0936"/>
    <w:rsid w:val="000E22C3"/>
    <w:rsid w:val="000E265F"/>
    <w:rsid w:val="000E3D38"/>
    <w:rsid w:val="000E4038"/>
    <w:rsid w:val="000E41D7"/>
    <w:rsid w:val="000E43C9"/>
    <w:rsid w:val="000E4587"/>
    <w:rsid w:val="000E4C15"/>
    <w:rsid w:val="000E6060"/>
    <w:rsid w:val="000E7FCB"/>
    <w:rsid w:val="000F06F3"/>
    <w:rsid w:val="000F1622"/>
    <w:rsid w:val="000F1A0C"/>
    <w:rsid w:val="000F2BE2"/>
    <w:rsid w:val="000F4A6A"/>
    <w:rsid w:val="000F5098"/>
    <w:rsid w:val="000F50AA"/>
    <w:rsid w:val="000F54D5"/>
    <w:rsid w:val="000F6A77"/>
    <w:rsid w:val="000F72F5"/>
    <w:rsid w:val="000F7351"/>
    <w:rsid w:val="000F7768"/>
    <w:rsid w:val="000F7A44"/>
    <w:rsid w:val="00101437"/>
    <w:rsid w:val="001021C2"/>
    <w:rsid w:val="001022FC"/>
    <w:rsid w:val="00102311"/>
    <w:rsid w:val="001023C4"/>
    <w:rsid w:val="0010253C"/>
    <w:rsid w:val="0010329A"/>
    <w:rsid w:val="0010343C"/>
    <w:rsid w:val="001038A7"/>
    <w:rsid w:val="00103F2B"/>
    <w:rsid w:val="00105C84"/>
    <w:rsid w:val="0010628C"/>
    <w:rsid w:val="0010632F"/>
    <w:rsid w:val="00107100"/>
    <w:rsid w:val="00107C5C"/>
    <w:rsid w:val="001100DE"/>
    <w:rsid w:val="00110544"/>
    <w:rsid w:val="00110640"/>
    <w:rsid w:val="001107EB"/>
    <w:rsid w:val="001108D8"/>
    <w:rsid w:val="00112387"/>
    <w:rsid w:val="00113EEF"/>
    <w:rsid w:val="00114465"/>
    <w:rsid w:val="00114983"/>
    <w:rsid w:val="00115E57"/>
    <w:rsid w:val="001160FE"/>
    <w:rsid w:val="0011732A"/>
    <w:rsid w:val="00117941"/>
    <w:rsid w:val="001204DD"/>
    <w:rsid w:val="00121522"/>
    <w:rsid w:val="001239A9"/>
    <w:rsid w:val="00123BEC"/>
    <w:rsid w:val="001242CF"/>
    <w:rsid w:val="00124E02"/>
    <w:rsid w:val="001267CE"/>
    <w:rsid w:val="001279E2"/>
    <w:rsid w:val="001319DA"/>
    <w:rsid w:val="00133EA0"/>
    <w:rsid w:val="00133F19"/>
    <w:rsid w:val="001340F5"/>
    <w:rsid w:val="00134906"/>
    <w:rsid w:val="00134AFA"/>
    <w:rsid w:val="0013662C"/>
    <w:rsid w:val="0013686F"/>
    <w:rsid w:val="00136BF8"/>
    <w:rsid w:val="00137331"/>
    <w:rsid w:val="001405A5"/>
    <w:rsid w:val="00142677"/>
    <w:rsid w:val="00143672"/>
    <w:rsid w:val="0014379A"/>
    <w:rsid w:val="00143805"/>
    <w:rsid w:val="00143C82"/>
    <w:rsid w:val="00144E2B"/>
    <w:rsid w:val="00145551"/>
    <w:rsid w:val="00146735"/>
    <w:rsid w:val="00146A57"/>
    <w:rsid w:val="00146FCB"/>
    <w:rsid w:val="00147CC3"/>
    <w:rsid w:val="001501AA"/>
    <w:rsid w:val="001509DA"/>
    <w:rsid w:val="00150C0F"/>
    <w:rsid w:val="0015145F"/>
    <w:rsid w:val="001514F7"/>
    <w:rsid w:val="001523FE"/>
    <w:rsid w:val="00152499"/>
    <w:rsid w:val="00152D8F"/>
    <w:rsid w:val="00153533"/>
    <w:rsid w:val="00153799"/>
    <w:rsid w:val="00154014"/>
    <w:rsid w:val="001541EC"/>
    <w:rsid w:val="00155330"/>
    <w:rsid w:val="00155FC6"/>
    <w:rsid w:val="00156607"/>
    <w:rsid w:val="001576DE"/>
    <w:rsid w:val="0016084B"/>
    <w:rsid w:val="00160E7B"/>
    <w:rsid w:val="00161408"/>
    <w:rsid w:val="00162320"/>
    <w:rsid w:val="0016245D"/>
    <w:rsid w:val="00162850"/>
    <w:rsid w:val="001630F3"/>
    <w:rsid w:val="0016348E"/>
    <w:rsid w:val="00163E01"/>
    <w:rsid w:val="001648AF"/>
    <w:rsid w:val="001657FE"/>
    <w:rsid w:val="00165E90"/>
    <w:rsid w:val="00165EF3"/>
    <w:rsid w:val="00167FC6"/>
    <w:rsid w:val="00171279"/>
    <w:rsid w:val="00171808"/>
    <w:rsid w:val="001718A8"/>
    <w:rsid w:val="00171BBC"/>
    <w:rsid w:val="00172256"/>
    <w:rsid w:val="001726E3"/>
    <w:rsid w:val="00174813"/>
    <w:rsid w:val="00174DD3"/>
    <w:rsid w:val="001758B5"/>
    <w:rsid w:val="00175AE8"/>
    <w:rsid w:val="001769DB"/>
    <w:rsid w:val="00177793"/>
    <w:rsid w:val="00177898"/>
    <w:rsid w:val="00177B35"/>
    <w:rsid w:val="00177FA0"/>
    <w:rsid w:val="00181ADD"/>
    <w:rsid w:val="00182E19"/>
    <w:rsid w:val="00183D82"/>
    <w:rsid w:val="00184AB4"/>
    <w:rsid w:val="00185276"/>
    <w:rsid w:val="00186D7F"/>
    <w:rsid w:val="00186F7D"/>
    <w:rsid w:val="001870DE"/>
    <w:rsid w:val="00187D2D"/>
    <w:rsid w:val="0019061D"/>
    <w:rsid w:val="001907F2"/>
    <w:rsid w:val="00191350"/>
    <w:rsid w:val="00191DA6"/>
    <w:rsid w:val="001921CF"/>
    <w:rsid w:val="00192747"/>
    <w:rsid w:val="00192EFD"/>
    <w:rsid w:val="001939F9"/>
    <w:rsid w:val="00193A36"/>
    <w:rsid w:val="001940F4"/>
    <w:rsid w:val="0019481D"/>
    <w:rsid w:val="00194892"/>
    <w:rsid w:val="0019512A"/>
    <w:rsid w:val="00195518"/>
    <w:rsid w:val="00195941"/>
    <w:rsid w:val="00195F16"/>
    <w:rsid w:val="00196100"/>
    <w:rsid w:val="00196B65"/>
    <w:rsid w:val="00197770"/>
    <w:rsid w:val="00197915"/>
    <w:rsid w:val="00197FD6"/>
    <w:rsid w:val="001A04C6"/>
    <w:rsid w:val="001A0E6D"/>
    <w:rsid w:val="001A0F28"/>
    <w:rsid w:val="001A17B8"/>
    <w:rsid w:val="001A1F62"/>
    <w:rsid w:val="001A3551"/>
    <w:rsid w:val="001A3E3E"/>
    <w:rsid w:val="001A4275"/>
    <w:rsid w:val="001A4359"/>
    <w:rsid w:val="001A4892"/>
    <w:rsid w:val="001A5514"/>
    <w:rsid w:val="001A5B6B"/>
    <w:rsid w:val="001A5EF3"/>
    <w:rsid w:val="001A6ABA"/>
    <w:rsid w:val="001A6D9E"/>
    <w:rsid w:val="001A6DA4"/>
    <w:rsid w:val="001A7C0A"/>
    <w:rsid w:val="001B010D"/>
    <w:rsid w:val="001B011E"/>
    <w:rsid w:val="001B0921"/>
    <w:rsid w:val="001B0BC1"/>
    <w:rsid w:val="001B14AB"/>
    <w:rsid w:val="001B1DCC"/>
    <w:rsid w:val="001B403F"/>
    <w:rsid w:val="001B4AE6"/>
    <w:rsid w:val="001B5046"/>
    <w:rsid w:val="001B5E87"/>
    <w:rsid w:val="001B6061"/>
    <w:rsid w:val="001B6227"/>
    <w:rsid w:val="001B62FE"/>
    <w:rsid w:val="001C23C8"/>
    <w:rsid w:val="001C2F6E"/>
    <w:rsid w:val="001C3912"/>
    <w:rsid w:val="001C3B9B"/>
    <w:rsid w:val="001C5E52"/>
    <w:rsid w:val="001C6A8B"/>
    <w:rsid w:val="001C7257"/>
    <w:rsid w:val="001C7540"/>
    <w:rsid w:val="001C757A"/>
    <w:rsid w:val="001C7865"/>
    <w:rsid w:val="001D0173"/>
    <w:rsid w:val="001D076D"/>
    <w:rsid w:val="001D0979"/>
    <w:rsid w:val="001D0E81"/>
    <w:rsid w:val="001D21F6"/>
    <w:rsid w:val="001D2A62"/>
    <w:rsid w:val="001D3693"/>
    <w:rsid w:val="001D3F25"/>
    <w:rsid w:val="001D4210"/>
    <w:rsid w:val="001D4271"/>
    <w:rsid w:val="001D4297"/>
    <w:rsid w:val="001D4A9C"/>
    <w:rsid w:val="001D5B35"/>
    <w:rsid w:val="001D6361"/>
    <w:rsid w:val="001D68B7"/>
    <w:rsid w:val="001D730A"/>
    <w:rsid w:val="001D771F"/>
    <w:rsid w:val="001D7962"/>
    <w:rsid w:val="001D7AC1"/>
    <w:rsid w:val="001E0828"/>
    <w:rsid w:val="001E098A"/>
    <w:rsid w:val="001E150B"/>
    <w:rsid w:val="001E1F6E"/>
    <w:rsid w:val="001E266A"/>
    <w:rsid w:val="001E3005"/>
    <w:rsid w:val="001E51A9"/>
    <w:rsid w:val="001E547B"/>
    <w:rsid w:val="001E5866"/>
    <w:rsid w:val="001E6672"/>
    <w:rsid w:val="001E6C86"/>
    <w:rsid w:val="001E6F04"/>
    <w:rsid w:val="001E7BD0"/>
    <w:rsid w:val="001F0773"/>
    <w:rsid w:val="001F0B78"/>
    <w:rsid w:val="001F0B99"/>
    <w:rsid w:val="001F0FA9"/>
    <w:rsid w:val="001F1A63"/>
    <w:rsid w:val="001F2ADC"/>
    <w:rsid w:val="001F2F0A"/>
    <w:rsid w:val="001F2F81"/>
    <w:rsid w:val="001F30DA"/>
    <w:rsid w:val="001F3291"/>
    <w:rsid w:val="001F3299"/>
    <w:rsid w:val="001F3381"/>
    <w:rsid w:val="001F3F52"/>
    <w:rsid w:val="001F403E"/>
    <w:rsid w:val="001F5148"/>
    <w:rsid w:val="001F5734"/>
    <w:rsid w:val="001F581F"/>
    <w:rsid w:val="001F5ECD"/>
    <w:rsid w:val="001F603B"/>
    <w:rsid w:val="001F6A15"/>
    <w:rsid w:val="001F74EA"/>
    <w:rsid w:val="002008B2"/>
    <w:rsid w:val="00201C78"/>
    <w:rsid w:val="00202C32"/>
    <w:rsid w:val="00203EDE"/>
    <w:rsid w:val="00203F87"/>
    <w:rsid w:val="00204006"/>
    <w:rsid w:val="00204974"/>
    <w:rsid w:val="0020608B"/>
    <w:rsid w:val="002068DF"/>
    <w:rsid w:val="00207088"/>
    <w:rsid w:val="00207F6F"/>
    <w:rsid w:val="0021073A"/>
    <w:rsid w:val="002114BC"/>
    <w:rsid w:val="00211F6C"/>
    <w:rsid w:val="0021258A"/>
    <w:rsid w:val="0021268B"/>
    <w:rsid w:val="00213380"/>
    <w:rsid w:val="00214055"/>
    <w:rsid w:val="002149F6"/>
    <w:rsid w:val="00214EE2"/>
    <w:rsid w:val="002151C8"/>
    <w:rsid w:val="00215599"/>
    <w:rsid w:val="00215A2E"/>
    <w:rsid w:val="00216865"/>
    <w:rsid w:val="00216CBA"/>
    <w:rsid w:val="0021727D"/>
    <w:rsid w:val="002172D2"/>
    <w:rsid w:val="0021772E"/>
    <w:rsid w:val="00217A20"/>
    <w:rsid w:val="00217AA7"/>
    <w:rsid w:val="002201C2"/>
    <w:rsid w:val="00220F16"/>
    <w:rsid w:val="00221297"/>
    <w:rsid w:val="00221324"/>
    <w:rsid w:val="0022173B"/>
    <w:rsid w:val="002219E8"/>
    <w:rsid w:val="00222989"/>
    <w:rsid w:val="002235CE"/>
    <w:rsid w:val="002239E6"/>
    <w:rsid w:val="00223DF5"/>
    <w:rsid w:val="00224706"/>
    <w:rsid w:val="00224B06"/>
    <w:rsid w:val="00224C0C"/>
    <w:rsid w:val="00224DCB"/>
    <w:rsid w:val="00225394"/>
    <w:rsid w:val="002256A3"/>
    <w:rsid w:val="002266E1"/>
    <w:rsid w:val="0022715F"/>
    <w:rsid w:val="002274EF"/>
    <w:rsid w:val="00227B02"/>
    <w:rsid w:val="00230D4D"/>
    <w:rsid w:val="0023106B"/>
    <w:rsid w:val="002316DD"/>
    <w:rsid w:val="00231847"/>
    <w:rsid w:val="002337D7"/>
    <w:rsid w:val="00234FCE"/>
    <w:rsid w:val="00235929"/>
    <w:rsid w:val="00236D49"/>
    <w:rsid w:val="0023750D"/>
    <w:rsid w:val="002378A8"/>
    <w:rsid w:val="00237CB7"/>
    <w:rsid w:val="002402F1"/>
    <w:rsid w:val="0024086C"/>
    <w:rsid w:val="002409E4"/>
    <w:rsid w:val="00241723"/>
    <w:rsid w:val="00242388"/>
    <w:rsid w:val="002425AB"/>
    <w:rsid w:val="0024306C"/>
    <w:rsid w:val="00243259"/>
    <w:rsid w:val="00244218"/>
    <w:rsid w:val="002442CA"/>
    <w:rsid w:val="002443B5"/>
    <w:rsid w:val="002446BD"/>
    <w:rsid w:val="00245086"/>
    <w:rsid w:val="0024580B"/>
    <w:rsid w:val="00245DD8"/>
    <w:rsid w:val="00247339"/>
    <w:rsid w:val="002475CB"/>
    <w:rsid w:val="00247694"/>
    <w:rsid w:val="00247BB3"/>
    <w:rsid w:val="00247D0D"/>
    <w:rsid w:val="00247E01"/>
    <w:rsid w:val="0025000C"/>
    <w:rsid w:val="00250A66"/>
    <w:rsid w:val="002510AC"/>
    <w:rsid w:val="00251ADA"/>
    <w:rsid w:val="00252C3C"/>
    <w:rsid w:val="00253206"/>
    <w:rsid w:val="00254032"/>
    <w:rsid w:val="002548F0"/>
    <w:rsid w:val="002562B0"/>
    <w:rsid w:val="0025639A"/>
    <w:rsid w:val="00260534"/>
    <w:rsid w:val="0026151A"/>
    <w:rsid w:val="002617E2"/>
    <w:rsid w:val="00261BE5"/>
    <w:rsid w:val="00261F0E"/>
    <w:rsid w:val="0026217D"/>
    <w:rsid w:val="002629BA"/>
    <w:rsid w:val="00262DB5"/>
    <w:rsid w:val="0026304E"/>
    <w:rsid w:val="00263820"/>
    <w:rsid w:val="00264DB5"/>
    <w:rsid w:val="00266F5D"/>
    <w:rsid w:val="002670F5"/>
    <w:rsid w:val="002708AB"/>
    <w:rsid w:val="00272E50"/>
    <w:rsid w:val="00274316"/>
    <w:rsid w:val="00274CFD"/>
    <w:rsid w:val="0027507E"/>
    <w:rsid w:val="00275530"/>
    <w:rsid w:val="00276E12"/>
    <w:rsid w:val="002773DF"/>
    <w:rsid w:val="002800B5"/>
    <w:rsid w:val="002805A3"/>
    <w:rsid w:val="00280D53"/>
    <w:rsid w:val="00282298"/>
    <w:rsid w:val="00282B30"/>
    <w:rsid w:val="00282CE9"/>
    <w:rsid w:val="00282EDA"/>
    <w:rsid w:val="00284467"/>
    <w:rsid w:val="00285752"/>
    <w:rsid w:val="0028604B"/>
    <w:rsid w:val="00286E29"/>
    <w:rsid w:val="002914D9"/>
    <w:rsid w:val="002919C5"/>
    <w:rsid w:val="002929B5"/>
    <w:rsid w:val="00293B1C"/>
    <w:rsid w:val="00294039"/>
    <w:rsid w:val="0029414A"/>
    <w:rsid w:val="00294447"/>
    <w:rsid w:val="0029532F"/>
    <w:rsid w:val="0029567F"/>
    <w:rsid w:val="00295CCE"/>
    <w:rsid w:val="0029648E"/>
    <w:rsid w:val="00297026"/>
    <w:rsid w:val="002973A1"/>
    <w:rsid w:val="0029784C"/>
    <w:rsid w:val="00297A28"/>
    <w:rsid w:val="00297E9A"/>
    <w:rsid w:val="002A0772"/>
    <w:rsid w:val="002A09E4"/>
    <w:rsid w:val="002A12FE"/>
    <w:rsid w:val="002A1600"/>
    <w:rsid w:val="002A20A3"/>
    <w:rsid w:val="002A2C97"/>
    <w:rsid w:val="002A32C2"/>
    <w:rsid w:val="002A3B1B"/>
    <w:rsid w:val="002A3E9B"/>
    <w:rsid w:val="002A45C8"/>
    <w:rsid w:val="002A5478"/>
    <w:rsid w:val="002A5655"/>
    <w:rsid w:val="002A5CB1"/>
    <w:rsid w:val="002A70F1"/>
    <w:rsid w:val="002A7352"/>
    <w:rsid w:val="002A7353"/>
    <w:rsid w:val="002B16EF"/>
    <w:rsid w:val="002B18FC"/>
    <w:rsid w:val="002B20F6"/>
    <w:rsid w:val="002B21A9"/>
    <w:rsid w:val="002B25A1"/>
    <w:rsid w:val="002B3BCA"/>
    <w:rsid w:val="002B451D"/>
    <w:rsid w:val="002B48EC"/>
    <w:rsid w:val="002B4917"/>
    <w:rsid w:val="002B4E5F"/>
    <w:rsid w:val="002B5A1B"/>
    <w:rsid w:val="002B6993"/>
    <w:rsid w:val="002B77AB"/>
    <w:rsid w:val="002C066A"/>
    <w:rsid w:val="002C0B2C"/>
    <w:rsid w:val="002C1023"/>
    <w:rsid w:val="002C1EA2"/>
    <w:rsid w:val="002C2280"/>
    <w:rsid w:val="002C3966"/>
    <w:rsid w:val="002C47D6"/>
    <w:rsid w:val="002C68A8"/>
    <w:rsid w:val="002C6F56"/>
    <w:rsid w:val="002C718C"/>
    <w:rsid w:val="002D16C8"/>
    <w:rsid w:val="002D310D"/>
    <w:rsid w:val="002D36AC"/>
    <w:rsid w:val="002D440C"/>
    <w:rsid w:val="002D5581"/>
    <w:rsid w:val="002D5913"/>
    <w:rsid w:val="002D5A4A"/>
    <w:rsid w:val="002D736B"/>
    <w:rsid w:val="002E108D"/>
    <w:rsid w:val="002E24C9"/>
    <w:rsid w:val="002E291A"/>
    <w:rsid w:val="002E405C"/>
    <w:rsid w:val="002E60AD"/>
    <w:rsid w:val="002E6369"/>
    <w:rsid w:val="002E64C9"/>
    <w:rsid w:val="002E6601"/>
    <w:rsid w:val="002F1040"/>
    <w:rsid w:val="002F1288"/>
    <w:rsid w:val="002F12CF"/>
    <w:rsid w:val="002F1629"/>
    <w:rsid w:val="002F1880"/>
    <w:rsid w:val="002F1EEC"/>
    <w:rsid w:val="002F2300"/>
    <w:rsid w:val="002F2EB5"/>
    <w:rsid w:val="002F321B"/>
    <w:rsid w:val="002F597E"/>
    <w:rsid w:val="002F6085"/>
    <w:rsid w:val="002F6780"/>
    <w:rsid w:val="002F69EE"/>
    <w:rsid w:val="002F6CA8"/>
    <w:rsid w:val="00300DFC"/>
    <w:rsid w:val="00301564"/>
    <w:rsid w:val="00303B3C"/>
    <w:rsid w:val="0030429E"/>
    <w:rsid w:val="0030436F"/>
    <w:rsid w:val="00304750"/>
    <w:rsid w:val="003062C9"/>
    <w:rsid w:val="00306888"/>
    <w:rsid w:val="00307238"/>
    <w:rsid w:val="0031132A"/>
    <w:rsid w:val="003117B9"/>
    <w:rsid w:val="00311F72"/>
    <w:rsid w:val="0031281D"/>
    <w:rsid w:val="00314746"/>
    <w:rsid w:val="00314A5D"/>
    <w:rsid w:val="00314CAE"/>
    <w:rsid w:val="003152D9"/>
    <w:rsid w:val="003163E6"/>
    <w:rsid w:val="003164BE"/>
    <w:rsid w:val="003166F0"/>
    <w:rsid w:val="00316710"/>
    <w:rsid w:val="003169AF"/>
    <w:rsid w:val="00316E4B"/>
    <w:rsid w:val="003228AC"/>
    <w:rsid w:val="00323168"/>
    <w:rsid w:val="00323169"/>
    <w:rsid w:val="00323346"/>
    <w:rsid w:val="00323C2D"/>
    <w:rsid w:val="00323F9C"/>
    <w:rsid w:val="003247CA"/>
    <w:rsid w:val="00324BDA"/>
    <w:rsid w:val="003259C6"/>
    <w:rsid w:val="00325D24"/>
    <w:rsid w:val="00326166"/>
    <w:rsid w:val="003270E1"/>
    <w:rsid w:val="003272DE"/>
    <w:rsid w:val="003276E6"/>
    <w:rsid w:val="00327A7B"/>
    <w:rsid w:val="00330DCC"/>
    <w:rsid w:val="003312C6"/>
    <w:rsid w:val="003319D0"/>
    <w:rsid w:val="00331DD6"/>
    <w:rsid w:val="00332388"/>
    <w:rsid w:val="0033328B"/>
    <w:rsid w:val="00335097"/>
    <w:rsid w:val="00335BEF"/>
    <w:rsid w:val="003372CC"/>
    <w:rsid w:val="0034063C"/>
    <w:rsid w:val="0034133A"/>
    <w:rsid w:val="00342E91"/>
    <w:rsid w:val="00343099"/>
    <w:rsid w:val="003430C2"/>
    <w:rsid w:val="00345089"/>
    <w:rsid w:val="003456C1"/>
    <w:rsid w:val="00346C03"/>
    <w:rsid w:val="00346FD3"/>
    <w:rsid w:val="00350112"/>
    <w:rsid w:val="0035050D"/>
    <w:rsid w:val="003506B2"/>
    <w:rsid w:val="0035103D"/>
    <w:rsid w:val="003529AD"/>
    <w:rsid w:val="003534B3"/>
    <w:rsid w:val="00353D1F"/>
    <w:rsid w:val="00354AC5"/>
    <w:rsid w:val="00355C8F"/>
    <w:rsid w:val="00356168"/>
    <w:rsid w:val="0035660E"/>
    <w:rsid w:val="0035681B"/>
    <w:rsid w:val="0035731D"/>
    <w:rsid w:val="00357390"/>
    <w:rsid w:val="00357C74"/>
    <w:rsid w:val="00357EC8"/>
    <w:rsid w:val="00357FC4"/>
    <w:rsid w:val="0036010F"/>
    <w:rsid w:val="003608B9"/>
    <w:rsid w:val="00360FFE"/>
    <w:rsid w:val="0036187F"/>
    <w:rsid w:val="00362D07"/>
    <w:rsid w:val="003635E3"/>
    <w:rsid w:val="00363A65"/>
    <w:rsid w:val="003645D3"/>
    <w:rsid w:val="003662E9"/>
    <w:rsid w:val="00366333"/>
    <w:rsid w:val="00367896"/>
    <w:rsid w:val="003679F6"/>
    <w:rsid w:val="00367C76"/>
    <w:rsid w:val="00370511"/>
    <w:rsid w:val="00370981"/>
    <w:rsid w:val="003709E0"/>
    <w:rsid w:val="00370C1F"/>
    <w:rsid w:val="00371AC9"/>
    <w:rsid w:val="003728CB"/>
    <w:rsid w:val="00372D83"/>
    <w:rsid w:val="00372DF2"/>
    <w:rsid w:val="00373AAA"/>
    <w:rsid w:val="003745AE"/>
    <w:rsid w:val="00374F23"/>
    <w:rsid w:val="00375169"/>
    <w:rsid w:val="00375EBE"/>
    <w:rsid w:val="00376C4D"/>
    <w:rsid w:val="003772D9"/>
    <w:rsid w:val="003808CF"/>
    <w:rsid w:val="00381971"/>
    <w:rsid w:val="00381D0B"/>
    <w:rsid w:val="003820B0"/>
    <w:rsid w:val="00382465"/>
    <w:rsid w:val="00382A5C"/>
    <w:rsid w:val="00383191"/>
    <w:rsid w:val="003835BF"/>
    <w:rsid w:val="00383D4C"/>
    <w:rsid w:val="00385F6E"/>
    <w:rsid w:val="00386215"/>
    <w:rsid w:val="0038641B"/>
    <w:rsid w:val="00387D26"/>
    <w:rsid w:val="00387E7E"/>
    <w:rsid w:val="003903C4"/>
    <w:rsid w:val="00390508"/>
    <w:rsid w:val="00390545"/>
    <w:rsid w:val="00391656"/>
    <w:rsid w:val="00391853"/>
    <w:rsid w:val="003921BC"/>
    <w:rsid w:val="0039256D"/>
    <w:rsid w:val="00392C64"/>
    <w:rsid w:val="00393AD3"/>
    <w:rsid w:val="00393DF9"/>
    <w:rsid w:val="003948E0"/>
    <w:rsid w:val="00394DE4"/>
    <w:rsid w:val="00395BA8"/>
    <w:rsid w:val="00397904"/>
    <w:rsid w:val="00397927"/>
    <w:rsid w:val="00397CAD"/>
    <w:rsid w:val="003A029A"/>
    <w:rsid w:val="003A05F5"/>
    <w:rsid w:val="003A2EDB"/>
    <w:rsid w:val="003A3956"/>
    <w:rsid w:val="003A3F5C"/>
    <w:rsid w:val="003A4868"/>
    <w:rsid w:val="003A4982"/>
    <w:rsid w:val="003A4BB6"/>
    <w:rsid w:val="003A5196"/>
    <w:rsid w:val="003A5A05"/>
    <w:rsid w:val="003B099D"/>
    <w:rsid w:val="003B0EB5"/>
    <w:rsid w:val="003B113B"/>
    <w:rsid w:val="003B1A8B"/>
    <w:rsid w:val="003B1E8B"/>
    <w:rsid w:val="003B1ED9"/>
    <w:rsid w:val="003B218D"/>
    <w:rsid w:val="003B2B0B"/>
    <w:rsid w:val="003B2CB4"/>
    <w:rsid w:val="003B2CBC"/>
    <w:rsid w:val="003B4B30"/>
    <w:rsid w:val="003B5C68"/>
    <w:rsid w:val="003B6767"/>
    <w:rsid w:val="003B700D"/>
    <w:rsid w:val="003B71E5"/>
    <w:rsid w:val="003B7952"/>
    <w:rsid w:val="003B7ABD"/>
    <w:rsid w:val="003B7F2D"/>
    <w:rsid w:val="003C05F1"/>
    <w:rsid w:val="003C0C9B"/>
    <w:rsid w:val="003C1516"/>
    <w:rsid w:val="003C1A80"/>
    <w:rsid w:val="003C2542"/>
    <w:rsid w:val="003C26F5"/>
    <w:rsid w:val="003C37FC"/>
    <w:rsid w:val="003C3CD2"/>
    <w:rsid w:val="003C46A4"/>
    <w:rsid w:val="003C561C"/>
    <w:rsid w:val="003C5DC0"/>
    <w:rsid w:val="003C69BB"/>
    <w:rsid w:val="003C7132"/>
    <w:rsid w:val="003C7AF2"/>
    <w:rsid w:val="003D0425"/>
    <w:rsid w:val="003D0460"/>
    <w:rsid w:val="003D199B"/>
    <w:rsid w:val="003D1F5A"/>
    <w:rsid w:val="003D24B0"/>
    <w:rsid w:val="003D278E"/>
    <w:rsid w:val="003D27B4"/>
    <w:rsid w:val="003D2C00"/>
    <w:rsid w:val="003D2CFB"/>
    <w:rsid w:val="003D36E0"/>
    <w:rsid w:val="003D402E"/>
    <w:rsid w:val="003D507A"/>
    <w:rsid w:val="003D542C"/>
    <w:rsid w:val="003D56CC"/>
    <w:rsid w:val="003D610C"/>
    <w:rsid w:val="003D67B4"/>
    <w:rsid w:val="003D7C12"/>
    <w:rsid w:val="003E000C"/>
    <w:rsid w:val="003E00F9"/>
    <w:rsid w:val="003E0156"/>
    <w:rsid w:val="003E09EB"/>
    <w:rsid w:val="003E1490"/>
    <w:rsid w:val="003E1881"/>
    <w:rsid w:val="003E2537"/>
    <w:rsid w:val="003E4ECC"/>
    <w:rsid w:val="003E582E"/>
    <w:rsid w:val="003E6656"/>
    <w:rsid w:val="003E76EA"/>
    <w:rsid w:val="003E782A"/>
    <w:rsid w:val="003F0020"/>
    <w:rsid w:val="003F03F0"/>
    <w:rsid w:val="003F03FE"/>
    <w:rsid w:val="003F0AFD"/>
    <w:rsid w:val="003F117B"/>
    <w:rsid w:val="003F3E2F"/>
    <w:rsid w:val="00400DC5"/>
    <w:rsid w:val="004010C5"/>
    <w:rsid w:val="00401263"/>
    <w:rsid w:val="0040201F"/>
    <w:rsid w:val="004025FB"/>
    <w:rsid w:val="00403B87"/>
    <w:rsid w:val="00403F71"/>
    <w:rsid w:val="00405100"/>
    <w:rsid w:val="0040524C"/>
    <w:rsid w:val="0040576B"/>
    <w:rsid w:val="00405BA9"/>
    <w:rsid w:val="00405BE9"/>
    <w:rsid w:val="00407D53"/>
    <w:rsid w:val="00407E72"/>
    <w:rsid w:val="00410015"/>
    <w:rsid w:val="0041245A"/>
    <w:rsid w:val="00412D4B"/>
    <w:rsid w:val="004134F0"/>
    <w:rsid w:val="00413531"/>
    <w:rsid w:val="004139D0"/>
    <w:rsid w:val="00414071"/>
    <w:rsid w:val="00414378"/>
    <w:rsid w:val="00414A15"/>
    <w:rsid w:val="00414DDA"/>
    <w:rsid w:val="00416389"/>
    <w:rsid w:val="004166DD"/>
    <w:rsid w:val="004174BC"/>
    <w:rsid w:val="00417EA4"/>
    <w:rsid w:val="00421102"/>
    <w:rsid w:val="0042272A"/>
    <w:rsid w:val="00422AA7"/>
    <w:rsid w:val="00423A5F"/>
    <w:rsid w:val="00423F28"/>
    <w:rsid w:val="00425311"/>
    <w:rsid w:val="00425807"/>
    <w:rsid w:val="004264E0"/>
    <w:rsid w:val="00426F6C"/>
    <w:rsid w:val="00427401"/>
    <w:rsid w:val="00427CB5"/>
    <w:rsid w:val="00427D7C"/>
    <w:rsid w:val="00432693"/>
    <w:rsid w:val="00435165"/>
    <w:rsid w:val="004358E6"/>
    <w:rsid w:val="00436D99"/>
    <w:rsid w:val="00436F43"/>
    <w:rsid w:val="00437DE5"/>
    <w:rsid w:val="00441663"/>
    <w:rsid w:val="00443E5C"/>
    <w:rsid w:val="00444018"/>
    <w:rsid w:val="0044467F"/>
    <w:rsid w:val="00446395"/>
    <w:rsid w:val="0044688E"/>
    <w:rsid w:val="00446D78"/>
    <w:rsid w:val="00447CF3"/>
    <w:rsid w:val="00451682"/>
    <w:rsid w:val="00451977"/>
    <w:rsid w:val="004521A4"/>
    <w:rsid w:val="0045242F"/>
    <w:rsid w:val="0045251A"/>
    <w:rsid w:val="00452CD3"/>
    <w:rsid w:val="0045339E"/>
    <w:rsid w:val="00453AB4"/>
    <w:rsid w:val="00453C0E"/>
    <w:rsid w:val="00453D38"/>
    <w:rsid w:val="004549CD"/>
    <w:rsid w:val="00455DCC"/>
    <w:rsid w:val="00455F19"/>
    <w:rsid w:val="00456D2C"/>
    <w:rsid w:val="0045728A"/>
    <w:rsid w:val="004602B5"/>
    <w:rsid w:val="00460953"/>
    <w:rsid w:val="00462A16"/>
    <w:rsid w:val="004635B0"/>
    <w:rsid w:val="00463915"/>
    <w:rsid w:val="0046437F"/>
    <w:rsid w:val="00464440"/>
    <w:rsid w:val="0046515F"/>
    <w:rsid w:val="004655D5"/>
    <w:rsid w:val="0046588D"/>
    <w:rsid w:val="004716F3"/>
    <w:rsid w:val="00471BD4"/>
    <w:rsid w:val="00472563"/>
    <w:rsid w:val="004726B6"/>
    <w:rsid w:val="00472B63"/>
    <w:rsid w:val="00472E86"/>
    <w:rsid w:val="00473A57"/>
    <w:rsid w:val="00473AD4"/>
    <w:rsid w:val="00474626"/>
    <w:rsid w:val="00475110"/>
    <w:rsid w:val="0047574D"/>
    <w:rsid w:val="004808BD"/>
    <w:rsid w:val="00480F23"/>
    <w:rsid w:val="00481525"/>
    <w:rsid w:val="0048174D"/>
    <w:rsid w:val="00481B03"/>
    <w:rsid w:val="00481EB4"/>
    <w:rsid w:val="00482589"/>
    <w:rsid w:val="00483921"/>
    <w:rsid w:val="00483FCD"/>
    <w:rsid w:val="0048514E"/>
    <w:rsid w:val="00485254"/>
    <w:rsid w:val="00486200"/>
    <w:rsid w:val="004865E5"/>
    <w:rsid w:val="0048694C"/>
    <w:rsid w:val="00487C63"/>
    <w:rsid w:val="0049016F"/>
    <w:rsid w:val="00490CEE"/>
    <w:rsid w:val="004910AB"/>
    <w:rsid w:val="00491765"/>
    <w:rsid w:val="00491B6C"/>
    <w:rsid w:val="00492566"/>
    <w:rsid w:val="00493954"/>
    <w:rsid w:val="0049467C"/>
    <w:rsid w:val="0049580B"/>
    <w:rsid w:val="00495F32"/>
    <w:rsid w:val="00496094"/>
    <w:rsid w:val="00496575"/>
    <w:rsid w:val="00496D57"/>
    <w:rsid w:val="004970AA"/>
    <w:rsid w:val="00497DD1"/>
    <w:rsid w:val="004A0196"/>
    <w:rsid w:val="004A0526"/>
    <w:rsid w:val="004A0A5D"/>
    <w:rsid w:val="004A1521"/>
    <w:rsid w:val="004A16D7"/>
    <w:rsid w:val="004A1CDD"/>
    <w:rsid w:val="004A1DDA"/>
    <w:rsid w:val="004A2042"/>
    <w:rsid w:val="004A3CF1"/>
    <w:rsid w:val="004A570E"/>
    <w:rsid w:val="004A5DFF"/>
    <w:rsid w:val="004A7AA0"/>
    <w:rsid w:val="004B0602"/>
    <w:rsid w:val="004B13E5"/>
    <w:rsid w:val="004B1F48"/>
    <w:rsid w:val="004B2125"/>
    <w:rsid w:val="004B3A8F"/>
    <w:rsid w:val="004B3AEF"/>
    <w:rsid w:val="004B5926"/>
    <w:rsid w:val="004B59E9"/>
    <w:rsid w:val="004B5EBB"/>
    <w:rsid w:val="004B61EC"/>
    <w:rsid w:val="004B6843"/>
    <w:rsid w:val="004B6E69"/>
    <w:rsid w:val="004B72F3"/>
    <w:rsid w:val="004B7E03"/>
    <w:rsid w:val="004B7E8D"/>
    <w:rsid w:val="004C04CE"/>
    <w:rsid w:val="004C081F"/>
    <w:rsid w:val="004C178E"/>
    <w:rsid w:val="004C2A85"/>
    <w:rsid w:val="004C30D2"/>
    <w:rsid w:val="004C3CF0"/>
    <w:rsid w:val="004C44B6"/>
    <w:rsid w:val="004C4B57"/>
    <w:rsid w:val="004C4E7B"/>
    <w:rsid w:val="004C588F"/>
    <w:rsid w:val="004C5B0E"/>
    <w:rsid w:val="004C729C"/>
    <w:rsid w:val="004C75A2"/>
    <w:rsid w:val="004D005A"/>
    <w:rsid w:val="004D0F11"/>
    <w:rsid w:val="004D16E0"/>
    <w:rsid w:val="004D2025"/>
    <w:rsid w:val="004D2171"/>
    <w:rsid w:val="004D2B92"/>
    <w:rsid w:val="004D48E5"/>
    <w:rsid w:val="004D6B63"/>
    <w:rsid w:val="004D6F49"/>
    <w:rsid w:val="004D7B13"/>
    <w:rsid w:val="004E0A75"/>
    <w:rsid w:val="004E0CC1"/>
    <w:rsid w:val="004E2FB6"/>
    <w:rsid w:val="004E30CF"/>
    <w:rsid w:val="004E44C0"/>
    <w:rsid w:val="004E495C"/>
    <w:rsid w:val="004E49C4"/>
    <w:rsid w:val="004E5C22"/>
    <w:rsid w:val="004E5FDC"/>
    <w:rsid w:val="004E6EF5"/>
    <w:rsid w:val="004E7213"/>
    <w:rsid w:val="004F0166"/>
    <w:rsid w:val="004F04CD"/>
    <w:rsid w:val="004F0C50"/>
    <w:rsid w:val="004F0FB4"/>
    <w:rsid w:val="004F10E7"/>
    <w:rsid w:val="004F1354"/>
    <w:rsid w:val="004F17FF"/>
    <w:rsid w:val="004F2A54"/>
    <w:rsid w:val="004F2F26"/>
    <w:rsid w:val="004F323B"/>
    <w:rsid w:val="004F3D72"/>
    <w:rsid w:val="004F3FCF"/>
    <w:rsid w:val="004F473A"/>
    <w:rsid w:val="004F54E8"/>
    <w:rsid w:val="004F5531"/>
    <w:rsid w:val="004F5703"/>
    <w:rsid w:val="004F5BAC"/>
    <w:rsid w:val="004F5E6D"/>
    <w:rsid w:val="004F611F"/>
    <w:rsid w:val="004F787B"/>
    <w:rsid w:val="00500345"/>
    <w:rsid w:val="00501E00"/>
    <w:rsid w:val="00502315"/>
    <w:rsid w:val="00502747"/>
    <w:rsid w:val="00504466"/>
    <w:rsid w:val="00507E5D"/>
    <w:rsid w:val="00510154"/>
    <w:rsid w:val="005103EF"/>
    <w:rsid w:val="005114EF"/>
    <w:rsid w:val="00515361"/>
    <w:rsid w:val="005158E2"/>
    <w:rsid w:val="0051699B"/>
    <w:rsid w:val="00516F38"/>
    <w:rsid w:val="00517A44"/>
    <w:rsid w:val="005226AA"/>
    <w:rsid w:val="00523277"/>
    <w:rsid w:val="005239C7"/>
    <w:rsid w:val="005245EB"/>
    <w:rsid w:val="0052531D"/>
    <w:rsid w:val="0052594F"/>
    <w:rsid w:val="005260CF"/>
    <w:rsid w:val="0052619D"/>
    <w:rsid w:val="00526430"/>
    <w:rsid w:val="00526D47"/>
    <w:rsid w:val="00526D4A"/>
    <w:rsid w:val="005271B2"/>
    <w:rsid w:val="00527543"/>
    <w:rsid w:val="00527A51"/>
    <w:rsid w:val="00527E3E"/>
    <w:rsid w:val="00530FF8"/>
    <w:rsid w:val="005314B6"/>
    <w:rsid w:val="0053242B"/>
    <w:rsid w:val="00532664"/>
    <w:rsid w:val="00533076"/>
    <w:rsid w:val="005331F0"/>
    <w:rsid w:val="00533ECF"/>
    <w:rsid w:val="00533ED4"/>
    <w:rsid w:val="00534D81"/>
    <w:rsid w:val="0053619D"/>
    <w:rsid w:val="00536282"/>
    <w:rsid w:val="0053680F"/>
    <w:rsid w:val="005375E9"/>
    <w:rsid w:val="00537C05"/>
    <w:rsid w:val="005409CA"/>
    <w:rsid w:val="00541A2F"/>
    <w:rsid w:val="00542526"/>
    <w:rsid w:val="00542F7C"/>
    <w:rsid w:val="005432C4"/>
    <w:rsid w:val="00545EE2"/>
    <w:rsid w:val="0054604B"/>
    <w:rsid w:val="00546488"/>
    <w:rsid w:val="00546BE1"/>
    <w:rsid w:val="0055091D"/>
    <w:rsid w:val="005513B0"/>
    <w:rsid w:val="0055146F"/>
    <w:rsid w:val="005529E7"/>
    <w:rsid w:val="00552D11"/>
    <w:rsid w:val="00555379"/>
    <w:rsid w:val="005553D5"/>
    <w:rsid w:val="00555A74"/>
    <w:rsid w:val="00555F1C"/>
    <w:rsid w:val="00556084"/>
    <w:rsid w:val="005569C2"/>
    <w:rsid w:val="00556AD6"/>
    <w:rsid w:val="005573D6"/>
    <w:rsid w:val="0056058C"/>
    <w:rsid w:val="0056074C"/>
    <w:rsid w:val="005621D0"/>
    <w:rsid w:val="00562784"/>
    <w:rsid w:val="00562D53"/>
    <w:rsid w:val="005636ED"/>
    <w:rsid w:val="00563833"/>
    <w:rsid w:val="00563CDD"/>
    <w:rsid w:val="00563FD8"/>
    <w:rsid w:val="00565979"/>
    <w:rsid w:val="00565AA2"/>
    <w:rsid w:val="00567F31"/>
    <w:rsid w:val="00567F50"/>
    <w:rsid w:val="00571761"/>
    <w:rsid w:val="00571D6F"/>
    <w:rsid w:val="00572666"/>
    <w:rsid w:val="005729CC"/>
    <w:rsid w:val="005736D4"/>
    <w:rsid w:val="00574328"/>
    <w:rsid w:val="0057459A"/>
    <w:rsid w:val="00575A9E"/>
    <w:rsid w:val="00576BC2"/>
    <w:rsid w:val="005804B2"/>
    <w:rsid w:val="0058159F"/>
    <w:rsid w:val="00581F5B"/>
    <w:rsid w:val="00582A83"/>
    <w:rsid w:val="00582F0E"/>
    <w:rsid w:val="00583E9B"/>
    <w:rsid w:val="00584186"/>
    <w:rsid w:val="00584369"/>
    <w:rsid w:val="005846FB"/>
    <w:rsid w:val="005857DC"/>
    <w:rsid w:val="00585B71"/>
    <w:rsid w:val="005867FD"/>
    <w:rsid w:val="00586E46"/>
    <w:rsid w:val="00587B18"/>
    <w:rsid w:val="00590D47"/>
    <w:rsid w:val="005914F5"/>
    <w:rsid w:val="005922B3"/>
    <w:rsid w:val="00593181"/>
    <w:rsid w:val="00593AE1"/>
    <w:rsid w:val="00593CC2"/>
    <w:rsid w:val="00595949"/>
    <w:rsid w:val="005978F7"/>
    <w:rsid w:val="00597AD1"/>
    <w:rsid w:val="00597BDE"/>
    <w:rsid w:val="005A0B6D"/>
    <w:rsid w:val="005A1882"/>
    <w:rsid w:val="005A1BAE"/>
    <w:rsid w:val="005A1C10"/>
    <w:rsid w:val="005A29BC"/>
    <w:rsid w:val="005A2A59"/>
    <w:rsid w:val="005A3179"/>
    <w:rsid w:val="005A31DF"/>
    <w:rsid w:val="005A39CC"/>
    <w:rsid w:val="005A4332"/>
    <w:rsid w:val="005A4557"/>
    <w:rsid w:val="005A5241"/>
    <w:rsid w:val="005A584A"/>
    <w:rsid w:val="005A66A6"/>
    <w:rsid w:val="005A6E48"/>
    <w:rsid w:val="005B1ADC"/>
    <w:rsid w:val="005B31B0"/>
    <w:rsid w:val="005B33CE"/>
    <w:rsid w:val="005B5158"/>
    <w:rsid w:val="005B5D75"/>
    <w:rsid w:val="005B65A8"/>
    <w:rsid w:val="005B6FAF"/>
    <w:rsid w:val="005B719C"/>
    <w:rsid w:val="005B7658"/>
    <w:rsid w:val="005B7959"/>
    <w:rsid w:val="005C022B"/>
    <w:rsid w:val="005C0762"/>
    <w:rsid w:val="005C0C21"/>
    <w:rsid w:val="005C15C5"/>
    <w:rsid w:val="005C1640"/>
    <w:rsid w:val="005C2175"/>
    <w:rsid w:val="005C2AA1"/>
    <w:rsid w:val="005C356C"/>
    <w:rsid w:val="005C3936"/>
    <w:rsid w:val="005C3993"/>
    <w:rsid w:val="005C45E6"/>
    <w:rsid w:val="005C51EC"/>
    <w:rsid w:val="005C55AC"/>
    <w:rsid w:val="005C569E"/>
    <w:rsid w:val="005C57D2"/>
    <w:rsid w:val="005D08B5"/>
    <w:rsid w:val="005D1118"/>
    <w:rsid w:val="005D1491"/>
    <w:rsid w:val="005D2E0A"/>
    <w:rsid w:val="005D334D"/>
    <w:rsid w:val="005D35C4"/>
    <w:rsid w:val="005D4115"/>
    <w:rsid w:val="005D5FD0"/>
    <w:rsid w:val="005D6CAC"/>
    <w:rsid w:val="005D71FE"/>
    <w:rsid w:val="005E19D1"/>
    <w:rsid w:val="005E1BDA"/>
    <w:rsid w:val="005E1D63"/>
    <w:rsid w:val="005E2AE9"/>
    <w:rsid w:val="005E2D21"/>
    <w:rsid w:val="005E53D3"/>
    <w:rsid w:val="005E5683"/>
    <w:rsid w:val="005E5C4F"/>
    <w:rsid w:val="005E616C"/>
    <w:rsid w:val="005E66B9"/>
    <w:rsid w:val="005E6800"/>
    <w:rsid w:val="005E7104"/>
    <w:rsid w:val="005E7EE6"/>
    <w:rsid w:val="005F0FC0"/>
    <w:rsid w:val="005F14D2"/>
    <w:rsid w:val="005F2268"/>
    <w:rsid w:val="005F2546"/>
    <w:rsid w:val="005F3769"/>
    <w:rsid w:val="005F37C9"/>
    <w:rsid w:val="005F3F3E"/>
    <w:rsid w:val="005F4956"/>
    <w:rsid w:val="005F4F90"/>
    <w:rsid w:val="005F55BB"/>
    <w:rsid w:val="005F6170"/>
    <w:rsid w:val="005F64E2"/>
    <w:rsid w:val="006002AE"/>
    <w:rsid w:val="006009A6"/>
    <w:rsid w:val="00600CD1"/>
    <w:rsid w:val="006013FB"/>
    <w:rsid w:val="006016F1"/>
    <w:rsid w:val="00601A88"/>
    <w:rsid w:val="00601DDF"/>
    <w:rsid w:val="00601F35"/>
    <w:rsid w:val="0060216D"/>
    <w:rsid w:val="00603063"/>
    <w:rsid w:val="00603314"/>
    <w:rsid w:val="00603F32"/>
    <w:rsid w:val="00603FAB"/>
    <w:rsid w:val="006041F8"/>
    <w:rsid w:val="00605217"/>
    <w:rsid w:val="0060685F"/>
    <w:rsid w:val="00607CF2"/>
    <w:rsid w:val="00610C79"/>
    <w:rsid w:val="00610EB3"/>
    <w:rsid w:val="006119F1"/>
    <w:rsid w:val="00612861"/>
    <w:rsid w:val="00612F4B"/>
    <w:rsid w:val="00613A3C"/>
    <w:rsid w:val="006155D5"/>
    <w:rsid w:val="00616387"/>
    <w:rsid w:val="006165C7"/>
    <w:rsid w:val="006167B8"/>
    <w:rsid w:val="00617559"/>
    <w:rsid w:val="006177F6"/>
    <w:rsid w:val="00620859"/>
    <w:rsid w:val="00620867"/>
    <w:rsid w:val="006215EB"/>
    <w:rsid w:val="00621A9A"/>
    <w:rsid w:val="006235EB"/>
    <w:rsid w:val="00623694"/>
    <w:rsid w:val="00623A3C"/>
    <w:rsid w:val="00625374"/>
    <w:rsid w:val="00626141"/>
    <w:rsid w:val="006269D4"/>
    <w:rsid w:val="00626AC2"/>
    <w:rsid w:val="00630796"/>
    <w:rsid w:val="00630C34"/>
    <w:rsid w:val="00631142"/>
    <w:rsid w:val="00631C8F"/>
    <w:rsid w:val="00631F29"/>
    <w:rsid w:val="0063209C"/>
    <w:rsid w:val="0063232D"/>
    <w:rsid w:val="00632875"/>
    <w:rsid w:val="006330AE"/>
    <w:rsid w:val="00633B1B"/>
    <w:rsid w:val="00634453"/>
    <w:rsid w:val="0063547E"/>
    <w:rsid w:val="00636287"/>
    <w:rsid w:val="006365F0"/>
    <w:rsid w:val="00636AB1"/>
    <w:rsid w:val="00636FEF"/>
    <w:rsid w:val="00637D0E"/>
    <w:rsid w:val="00641389"/>
    <w:rsid w:val="006418DA"/>
    <w:rsid w:val="0064289E"/>
    <w:rsid w:val="006428BE"/>
    <w:rsid w:val="00642F6C"/>
    <w:rsid w:val="00643F47"/>
    <w:rsid w:val="0064402C"/>
    <w:rsid w:val="00644301"/>
    <w:rsid w:val="006444EC"/>
    <w:rsid w:val="006445AE"/>
    <w:rsid w:val="00644628"/>
    <w:rsid w:val="006454AC"/>
    <w:rsid w:val="00645A07"/>
    <w:rsid w:val="00647DB2"/>
    <w:rsid w:val="00650499"/>
    <w:rsid w:val="00650FC2"/>
    <w:rsid w:val="00651D63"/>
    <w:rsid w:val="00651DA4"/>
    <w:rsid w:val="00651E89"/>
    <w:rsid w:val="0065267F"/>
    <w:rsid w:val="00652F63"/>
    <w:rsid w:val="00653250"/>
    <w:rsid w:val="006532AD"/>
    <w:rsid w:val="00653A41"/>
    <w:rsid w:val="00653B21"/>
    <w:rsid w:val="00654A0C"/>
    <w:rsid w:val="00654E8B"/>
    <w:rsid w:val="00655037"/>
    <w:rsid w:val="0065727E"/>
    <w:rsid w:val="006572CB"/>
    <w:rsid w:val="00657415"/>
    <w:rsid w:val="0065760F"/>
    <w:rsid w:val="00657CE6"/>
    <w:rsid w:val="00657CEA"/>
    <w:rsid w:val="00661218"/>
    <w:rsid w:val="00661491"/>
    <w:rsid w:val="006618A9"/>
    <w:rsid w:val="00661AF3"/>
    <w:rsid w:val="0066254A"/>
    <w:rsid w:val="00662654"/>
    <w:rsid w:val="0066267F"/>
    <w:rsid w:val="00663083"/>
    <w:rsid w:val="006633E6"/>
    <w:rsid w:val="0066368B"/>
    <w:rsid w:val="00663B9C"/>
    <w:rsid w:val="0066460C"/>
    <w:rsid w:val="00664B5B"/>
    <w:rsid w:val="00665E5F"/>
    <w:rsid w:val="00666101"/>
    <w:rsid w:val="006667A9"/>
    <w:rsid w:val="00666B28"/>
    <w:rsid w:val="00667729"/>
    <w:rsid w:val="00667C92"/>
    <w:rsid w:val="0067054F"/>
    <w:rsid w:val="00670C86"/>
    <w:rsid w:val="00670F50"/>
    <w:rsid w:val="006712E2"/>
    <w:rsid w:val="00671840"/>
    <w:rsid w:val="00671AF4"/>
    <w:rsid w:val="00672087"/>
    <w:rsid w:val="00672AFC"/>
    <w:rsid w:val="00672F01"/>
    <w:rsid w:val="0067495D"/>
    <w:rsid w:val="006752B8"/>
    <w:rsid w:val="00675AF7"/>
    <w:rsid w:val="00675D5D"/>
    <w:rsid w:val="006763DA"/>
    <w:rsid w:val="00676817"/>
    <w:rsid w:val="0067689D"/>
    <w:rsid w:val="006774B3"/>
    <w:rsid w:val="00677F9E"/>
    <w:rsid w:val="00680188"/>
    <w:rsid w:val="00680E94"/>
    <w:rsid w:val="0068179F"/>
    <w:rsid w:val="00681A33"/>
    <w:rsid w:val="0068288D"/>
    <w:rsid w:val="006831C2"/>
    <w:rsid w:val="00683526"/>
    <w:rsid w:val="00684516"/>
    <w:rsid w:val="00684FE8"/>
    <w:rsid w:val="006850C8"/>
    <w:rsid w:val="0068516D"/>
    <w:rsid w:val="00685C73"/>
    <w:rsid w:val="00686757"/>
    <w:rsid w:val="00690CC2"/>
    <w:rsid w:val="006914DD"/>
    <w:rsid w:val="00691C4C"/>
    <w:rsid w:val="00692109"/>
    <w:rsid w:val="006921CA"/>
    <w:rsid w:val="00692A31"/>
    <w:rsid w:val="0069351A"/>
    <w:rsid w:val="00693EA0"/>
    <w:rsid w:val="00696B57"/>
    <w:rsid w:val="00696B97"/>
    <w:rsid w:val="00696CC9"/>
    <w:rsid w:val="00696E29"/>
    <w:rsid w:val="0069795F"/>
    <w:rsid w:val="00697CD7"/>
    <w:rsid w:val="006A074F"/>
    <w:rsid w:val="006A0AED"/>
    <w:rsid w:val="006A0E5B"/>
    <w:rsid w:val="006A1056"/>
    <w:rsid w:val="006A227F"/>
    <w:rsid w:val="006A3C2D"/>
    <w:rsid w:val="006A5684"/>
    <w:rsid w:val="006A5AF0"/>
    <w:rsid w:val="006A5D16"/>
    <w:rsid w:val="006A62ED"/>
    <w:rsid w:val="006A6A17"/>
    <w:rsid w:val="006A7101"/>
    <w:rsid w:val="006A7FC8"/>
    <w:rsid w:val="006B0A43"/>
    <w:rsid w:val="006B0AC0"/>
    <w:rsid w:val="006B0C3F"/>
    <w:rsid w:val="006B1B9D"/>
    <w:rsid w:val="006B20BE"/>
    <w:rsid w:val="006B248E"/>
    <w:rsid w:val="006B53B8"/>
    <w:rsid w:val="006B5AE6"/>
    <w:rsid w:val="006B5CC0"/>
    <w:rsid w:val="006B613F"/>
    <w:rsid w:val="006B66C3"/>
    <w:rsid w:val="006B6D5E"/>
    <w:rsid w:val="006C1381"/>
    <w:rsid w:val="006C165A"/>
    <w:rsid w:val="006C1BB6"/>
    <w:rsid w:val="006C227A"/>
    <w:rsid w:val="006C278A"/>
    <w:rsid w:val="006C4587"/>
    <w:rsid w:val="006C45B0"/>
    <w:rsid w:val="006C5291"/>
    <w:rsid w:val="006C6549"/>
    <w:rsid w:val="006D02B4"/>
    <w:rsid w:val="006D14D9"/>
    <w:rsid w:val="006D1D3C"/>
    <w:rsid w:val="006D29D5"/>
    <w:rsid w:val="006D2AB6"/>
    <w:rsid w:val="006D2B7E"/>
    <w:rsid w:val="006D306F"/>
    <w:rsid w:val="006D329D"/>
    <w:rsid w:val="006D35C3"/>
    <w:rsid w:val="006D3F86"/>
    <w:rsid w:val="006D45EA"/>
    <w:rsid w:val="006D4AD9"/>
    <w:rsid w:val="006D4BF9"/>
    <w:rsid w:val="006D4CA4"/>
    <w:rsid w:val="006D51F9"/>
    <w:rsid w:val="006D5349"/>
    <w:rsid w:val="006D59F6"/>
    <w:rsid w:val="006D5D20"/>
    <w:rsid w:val="006D6109"/>
    <w:rsid w:val="006D6348"/>
    <w:rsid w:val="006D710D"/>
    <w:rsid w:val="006D7559"/>
    <w:rsid w:val="006D7D1D"/>
    <w:rsid w:val="006E0BDE"/>
    <w:rsid w:val="006E2818"/>
    <w:rsid w:val="006E306C"/>
    <w:rsid w:val="006E3177"/>
    <w:rsid w:val="006E32F5"/>
    <w:rsid w:val="006E3654"/>
    <w:rsid w:val="006E430B"/>
    <w:rsid w:val="006E4726"/>
    <w:rsid w:val="006E56A9"/>
    <w:rsid w:val="006E5770"/>
    <w:rsid w:val="006E62D2"/>
    <w:rsid w:val="006E6FA3"/>
    <w:rsid w:val="006E7911"/>
    <w:rsid w:val="006F08E5"/>
    <w:rsid w:val="006F217C"/>
    <w:rsid w:val="006F285D"/>
    <w:rsid w:val="006F383D"/>
    <w:rsid w:val="006F415D"/>
    <w:rsid w:val="006F43E7"/>
    <w:rsid w:val="006F4808"/>
    <w:rsid w:val="006F514B"/>
    <w:rsid w:val="006F5D23"/>
    <w:rsid w:val="006F6C7B"/>
    <w:rsid w:val="007003F0"/>
    <w:rsid w:val="00700666"/>
    <w:rsid w:val="00700CD6"/>
    <w:rsid w:val="00700F64"/>
    <w:rsid w:val="007014A5"/>
    <w:rsid w:val="00702028"/>
    <w:rsid w:val="00702C0C"/>
    <w:rsid w:val="00702D52"/>
    <w:rsid w:val="00702FA2"/>
    <w:rsid w:val="00703BDD"/>
    <w:rsid w:val="00703D8F"/>
    <w:rsid w:val="00703FBC"/>
    <w:rsid w:val="00704032"/>
    <w:rsid w:val="00704AF1"/>
    <w:rsid w:val="007054E3"/>
    <w:rsid w:val="00705639"/>
    <w:rsid w:val="007056DA"/>
    <w:rsid w:val="007058EC"/>
    <w:rsid w:val="00705F30"/>
    <w:rsid w:val="00706251"/>
    <w:rsid w:val="00707E2A"/>
    <w:rsid w:val="007111A5"/>
    <w:rsid w:val="0071193C"/>
    <w:rsid w:val="00712135"/>
    <w:rsid w:val="00713FC4"/>
    <w:rsid w:val="007145CB"/>
    <w:rsid w:val="00715DC4"/>
    <w:rsid w:val="00716867"/>
    <w:rsid w:val="00717044"/>
    <w:rsid w:val="00717801"/>
    <w:rsid w:val="00717A1E"/>
    <w:rsid w:val="0072186E"/>
    <w:rsid w:val="00721FC1"/>
    <w:rsid w:val="00722B62"/>
    <w:rsid w:val="00723F15"/>
    <w:rsid w:val="00725724"/>
    <w:rsid w:val="00726BDC"/>
    <w:rsid w:val="007270B1"/>
    <w:rsid w:val="00727839"/>
    <w:rsid w:val="00727850"/>
    <w:rsid w:val="00727E67"/>
    <w:rsid w:val="007312BA"/>
    <w:rsid w:val="0073137B"/>
    <w:rsid w:val="00731842"/>
    <w:rsid w:val="007318A5"/>
    <w:rsid w:val="00732095"/>
    <w:rsid w:val="00732400"/>
    <w:rsid w:val="00732507"/>
    <w:rsid w:val="00732F2E"/>
    <w:rsid w:val="00733561"/>
    <w:rsid w:val="00733AF9"/>
    <w:rsid w:val="007344D9"/>
    <w:rsid w:val="00735F71"/>
    <w:rsid w:val="007365A5"/>
    <w:rsid w:val="007367FB"/>
    <w:rsid w:val="00736C85"/>
    <w:rsid w:val="00736EC5"/>
    <w:rsid w:val="007375D2"/>
    <w:rsid w:val="00737B48"/>
    <w:rsid w:val="00740708"/>
    <w:rsid w:val="0074293D"/>
    <w:rsid w:val="00743036"/>
    <w:rsid w:val="00743F6B"/>
    <w:rsid w:val="00744140"/>
    <w:rsid w:val="00744315"/>
    <w:rsid w:val="00744620"/>
    <w:rsid w:val="00744AFD"/>
    <w:rsid w:val="00744C12"/>
    <w:rsid w:val="00744E7B"/>
    <w:rsid w:val="00744E7F"/>
    <w:rsid w:val="00745314"/>
    <w:rsid w:val="00745A42"/>
    <w:rsid w:val="007464DF"/>
    <w:rsid w:val="007472F0"/>
    <w:rsid w:val="0075082B"/>
    <w:rsid w:val="00750A6F"/>
    <w:rsid w:val="007519C8"/>
    <w:rsid w:val="007520DE"/>
    <w:rsid w:val="007524EF"/>
    <w:rsid w:val="00752508"/>
    <w:rsid w:val="00752877"/>
    <w:rsid w:val="00752DE9"/>
    <w:rsid w:val="00753317"/>
    <w:rsid w:val="0075430D"/>
    <w:rsid w:val="00754622"/>
    <w:rsid w:val="00754F28"/>
    <w:rsid w:val="007565A2"/>
    <w:rsid w:val="00756BEC"/>
    <w:rsid w:val="00756CCE"/>
    <w:rsid w:val="00757A9C"/>
    <w:rsid w:val="0076074D"/>
    <w:rsid w:val="00760BDD"/>
    <w:rsid w:val="007627BB"/>
    <w:rsid w:val="007634EF"/>
    <w:rsid w:val="0076424B"/>
    <w:rsid w:val="007642A3"/>
    <w:rsid w:val="00765145"/>
    <w:rsid w:val="00765231"/>
    <w:rsid w:val="007659A6"/>
    <w:rsid w:val="00766483"/>
    <w:rsid w:val="00766573"/>
    <w:rsid w:val="00766681"/>
    <w:rsid w:val="0077012E"/>
    <w:rsid w:val="00770C28"/>
    <w:rsid w:val="007710DE"/>
    <w:rsid w:val="0077171A"/>
    <w:rsid w:val="007734C3"/>
    <w:rsid w:val="00774C32"/>
    <w:rsid w:val="007760F0"/>
    <w:rsid w:val="00776B4F"/>
    <w:rsid w:val="0077739A"/>
    <w:rsid w:val="007773B4"/>
    <w:rsid w:val="00781E0D"/>
    <w:rsid w:val="0078244E"/>
    <w:rsid w:val="00783DFA"/>
    <w:rsid w:val="00784C5D"/>
    <w:rsid w:val="0078560A"/>
    <w:rsid w:val="00785A48"/>
    <w:rsid w:val="00785D41"/>
    <w:rsid w:val="007861A1"/>
    <w:rsid w:val="00787095"/>
    <w:rsid w:val="00787CDF"/>
    <w:rsid w:val="0079106D"/>
    <w:rsid w:val="007910D1"/>
    <w:rsid w:val="00791A4C"/>
    <w:rsid w:val="00792224"/>
    <w:rsid w:val="00792B50"/>
    <w:rsid w:val="007936FE"/>
    <w:rsid w:val="0079377A"/>
    <w:rsid w:val="00794EFA"/>
    <w:rsid w:val="00795195"/>
    <w:rsid w:val="00795632"/>
    <w:rsid w:val="007961B8"/>
    <w:rsid w:val="0079633D"/>
    <w:rsid w:val="0079711F"/>
    <w:rsid w:val="00797805"/>
    <w:rsid w:val="007978B3"/>
    <w:rsid w:val="00797B29"/>
    <w:rsid w:val="00797EE1"/>
    <w:rsid w:val="00797EFF"/>
    <w:rsid w:val="007A02A2"/>
    <w:rsid w:val="007A0975"/>
    <w:rsid w:val="007A1B39"/>
    <w:rsid w:val="007A284F"/>
    <w:rsid w:val="007A2C04"/>
    <w:rsid w:val="007A3903"/>
    <w:rsid w:val="007A3920"/>
    <w:rsid w:val="007A41A0"/>
    <w:rsid w:val="007A450A"/>
    <w:rsid w:val="007A4A3B"/>
    <w:rsid w:val="007A4ED7"/>
    <w:rsid w:val="007A5433"/>
    <w:rsid w:val="007A576A"/>
    <w:rsid w:val="007A5C23"/>
    <w:rsid w:val="007A6155"/>
    <w:rsid w:val="007A640E"/>
    <w:rsid w:val="007A6552"/>
    <w:rsid w:val="007A69DD"/>
    <w:rsid w:val="007A6B58"/>
    <w:rsid w:val="007A6F1D"/>
    <w:rsid w:val="007A71A7"/>
    <w:rsid w:val="007A7BCB"/>
    <w:rsid w:val="007B0294"/>
    <w:rsid w:val="007B066C"/>
    <w:rsid w:val="007B2586"/>
    <w:rsid w:val="007B338A"/>
    <w:rsid w:val="007B37DF"/>
    <w:rsid w:val="007B3D1E"/>
    <w:rsid w:val="007B46E7"/>
    <w:rsid w:val="007B606F"/>
    <w:rsid w:val="007B70B3"/>
    <w:rsid w:val="007B7343"/>
    <w:rsid w:val="007B7A6B"/>
    <w:rsid w:val="007C05E4"/>
    <w:rsid w:val="007C09EA"/>
    <w:rsid w:val="007C1AA8"/>
    <w:rsid w:val="007C1F08"/>
    <w:rsid w:val="007C270A"/>
    <w:rsid w:val="007C27DF"/>
    <w:rsid w:val="007C28E6"/>
    <w:rsid w:val="007C3D1D"/>
    <w:rsid w:val="007C3FC3"/>
    <w:rsid w:val="007C4678"/>
    <w:rsid w:val="007C659E"/>
    <w:rsid w:val="007D0201"/>
    <w:rsid w:val="007D1F75"/>
    <w:rsid w:val="007D36EE"/>
    <w:rsid w:val="007D38D1"/>
    <w:rsid w:val="007D4099"/>
    <w:rsid w:val="007D7B27"/>
    <w:rsid w:val="007D7B75"/>
    <w:rsid w:val="007E000B"/>
    <w:rsid w:val="007E070C"/>
    <w:rsid w:val="007E0AB4"/>
    <w:rsid w:val="007E20E5"/>
    <w:rsid w:val="007E2490"/>
    <w:rsid w:val="007E3CCF"/>
    <w:rsid w:val="007E4EC4"/>
    <w:rsid w:val="007E5446"/>
    <w:rsid w:val="007E5B8E"/>
    <w:rsid w:val="007E633B"/>
    <w:rsid w:val="007E6408"/>
    <w:rsid w:val="007E6543"/>
    <w:rsid w:val="007E74A5"/>
    <w:rsid w:val="007F0FAD"/>
    <w:rsid w:val="007F1FD6"/>
    <w:rsid w:val="007F2630"/>
    <w:rsid w:val="007F2E7E"/>
    <w:rsid w:val="007F3A06"/>
    <w:rsid w:val="007F3E74"/>
    <w:rsid w:val="007F414D"/>
    <w:rsid w:val="007F4CA6"/>
    <w:rsid w:val="007F52E8"/>
    <w:rsid w:val="007F5332"/>
    <w:rsid w:val="007F55E0"/>
    <w:rsid w:val="007F64F9"/>
    <w:rsid w:val="007F7A59"/>
    <w:rsid w:val="008019E2"/>
    <w:rsid w:val="008020CD"/>
    <w:rsid w:val="00802A20"/>
    <w:rsid w:val="00802D12"/>
    <w:rsid w:val="008032A7"/>
    <w:rsid w:val="0080366A"/>
    <w:rsid w:val="00803C51"/>
    <w:rsid w:val="00804CB6"/>
    <w:rsid w:val="008050E7"/>
    <w:rsid w:val="00805538"/>
    <w:rsid w:val="00805ABA"/>
    <w:rsid w:val="0080664A"/>
    <w:rsid w:val="0080702C"/>
    <w:rsid w:val="0080704D"/>
    <w:rsid w:val="00807C4D"/>
    <w:rsid w:val="00810418"/>
    <w:rsid w:val="00810A7F"/>
    <w:rsid w:val="0081228D"/>
    <w:rsid w:val="0081446A"/>
    <w:rsid w:val="00814E2D"/>
    <w:rsid w:val="00815FDA"/>
    <w:rsid w:val="008173F9"/>
    <w:rsid w:val="00817565"/>
    <w:rsid w:val="00820239"/>
    <w:rsid w:val="008207EB"/>
    <w:rsid w:val="00820F7F"/>
    <w:rsid w:val="00821012"/>
    <w:rsid w:val="008219C6"/>
    <w:rsid w:val="00821F39"/>
    <w:rsid w:val="00823A02"/>
    <w:rsid w:val="00823EA1"/>
    <w:rsid w:val="00824C65"/>
    <w:rsid w:val="00824C7D"/>
    <w:rsid w:val="008255AC"/>
    <w:rsid w:val="00832742"/>
    <w:rsid w:val="00833F78"/>
    <w:rsid w:val="00834102"/>
    <w:rsid w:val="0083434C"/>
    <w:rsid w:val="00834D7E"/>
    <w:rsid w:val="008351E9"/>
    <w:rsid w:val="00835937"/>
    <w:rsid w:val="00835F9C"/>
    <w:rsid w:val="0083729A"/>
    <w:rsid w:val="00837378"/>
    <w:rsid w:val="008378A3"/>
    <w:rsid w:val="00837D03"/>
    <w:rsid w:val="00837D7F"/>
    <w:rsid w:val="00840294"/>
    <w:rsid w:val="00840B97"/>
    <w:rsid w:val="00842224"/>
    <w:rsid w:val="0084316D"/>
    <w:rsid w:val="00843DFB"/>
    <w:rsid w:val="00843F7E"/>
    <w:rsid w:val="00844071"/>
    <w:rsid w:val="00844E40"/>
    <w:rsid w:val="00844F69"/>
    <w:rsid w:val="00845709"/>
    <w:rsid w:val="00845B75"/>
    <w:rsid w:val="00846339"/>
    <w:rsid w:val="00846721"/>
    <w:rsid w:val="008467DC"/>
    <w:rsid w:val="00846C67"/>
    <w:rsid w:val="00847270"/>
    <w:rsid w:val="008508CB"/>
    <w:rsid w:val="0085090D"/>
    <w:rsid w:val="00851094"/>
    <w:rsid w:val="00852281"/>
    <w:rsid w:val="00853766"/>
    <w:rsid w:val="00853F2A"/>
    <w:rsid w:val="00854893"/>
    <w:rsid w:val="00855B0D"/>
    <w:rsid w:val="008564BD"/>
    <w:rsid w:val="00860B7C"/>
    <w:rsid w:val="00860BD4"/>
    <w:rsid w:val="008612A0"/>
    <w:rsid w:val="0086157E"/>
    <w:rsid w:val="00862341"/>
    <w:rsid w:val="00862462"/>
    <w:rsid w:val="00863977"/>
    <w:rsid w:val="008639E5"/>
    <w:rsid w:val="00863A5D"/>
    <w:rsid w:val="00863E13"/>
    <w:rsid w:val="00864461"/>
    <w:rsid w:val="00865375"/>
    <w:rsid w:val="00865740"/>
    <w:rsid w:val="008661EA"/>
    <w:rsid w:val="00866B36"/>
    <w:rsid w:val="0086730D"/>
    <w:rsid w:val="00867326"/>
    <w:rsid w:val="00870F38"/>
    <w:rsid w:val="0087144F"/>
    <w:rsid w:val="0087155A"/>
    <w:rsid w:val="00871BBD"/>
    <w:rsid w:val="00872B2F"/>
    <w:rsid w:val="00872C22"/>
    <w:rsid w:val="008733A1"/>
    <w:rsid w:val="008735DA"/>
    <w:rsid w:val="00874F58"/>
    <w:rsid w:val="00875133"/>
    <w:rsid w:val="0087712A"/>
    <w:rsid w:val="0087754B"/>
    <w:rsid w:val="0088106A"/>
    <w:rsid w:val="008812D2"/>
    <w:rsid w:val="00882333"/>
    <w:rsid w:val="008826E4"/>
    <w:rsid w:val="00882EC4"/>
    <w:rsid w:val="00883B2F"/>
    <w:rsid w:val="00883DE3"/>
    <w:rsid w:val="00884328"/>
    <w:rsid w:val="00884E12"/>
    <w:rsid w:val="00885D00"/>
    <w:rsid w:val="00885D31"/>
    <w:rsid w:val="00885F40"/>
    <w:rsid w:val="00886BC3"/>
    <w:rsid w:val="00886C0D"/>
    <w:rsid w:val="00886FCD"/>
    <w:rsid w:val="00887FFB"/>
    <w:rsid w:val="00892538"/>
    <w:rsid w:val="0089280F"/>
    <w:rsid w:val="00892EC6"/>
    <w:rsid w:val="008933CA"/>
    <w:rsid w:val="00893681"/>
    <w:rsid w:val="0089435F"/>
    <w:rsid w:val="00894C48"/>
    <w:rsid w:val="00895943"/>
    <w:rsid w:val="0089608B"/>
    <w:rsid w:val="00896112"/>
    <w:rsid w:val="008975CE"/>
    <w:rsid w:val="008A035B"/>
    <w:rsid w:val="008A0A9C"/>
    <w:rsid w:val="008A0BF7"/>
    <w:rsid w:val="008A1266"/>
    <w:rsid w:val="008A1E74"/>
    <w:rsid w:val="008A2129"/>
    <w:rsid w:val="008A2A7C"/>
    <w:rsid w:val="008A37AC"/>
    <w:rsid w:val="008A4862"/>
    <w:rsid w:val="008A6BDB"/>
    <w:rsid w:val="008A7D8A"/>
    <w:rsid w:val="008A7F45"/>
    <w:rsid w:val="008B0512"/>
    <w:rsid w:val="008B05E6"/>
    <w:rsid w:val="008B0657"/>
    <w:rsid w:val="008B0763"/>
    <w:rsid w:val="008B0B3D"/>
    <w:rsid w:val="008B122F"/>
    <w:rsid w:val="008B15B1"/>
    <w:rsid w:val="008B1A65"/>
    <w:rsid w:val="008B224D"/>
    <w:rsid w:val="008B2774"/>
    <w:rsid w:val="008B2FC9"/>
    <w:rsid w:val="008B38AB"/>
    <w:rsid w:val="008B3DA1"/>
    <w:rsid w:val="008B43FF"/>
    <w:rsid w:val="008B52E2"/>
    <w:rsid w:val="008B5CCF"/>
    <w:rsid w:val="008B626E"/>
    <w:rsid w:val="008B641B"/>
    <w:rsid w:val="008B6BF6"/>
    <w:rsid w:val="008C02F2"/>
    <w:rsid w:val="008C0392"/>
    <w:rsid w:val="008C0CFD"/>
    <w:rsid w:val="008C14C5"/>
    <w:rsid w:val="008C198D"/>
    <w:rsid w:val="008C2E4B"/>
    <w:rsid w:val="008C54DD"/>
    <w:rsid w:val="008C69EF"/>
    <w:rsid w:val="008C6CCD"/>
    <w:rsid w:val="008C7B2E"/>
    <w:rsid w:val="008D03C2"/>
    <w:rsid w:val="008D096A"/>
    <w:rsid w:val="008D12A7"/>
    <w:rsid w:val="008D1E1D"/>
    <w:rsid w:val="008D1F54"/>
    <w:rsid w:val="008D3607"/>
    <w:rsid w:val="008D3892"/>
    <w:rsid w:val="008D5D8C"/>
    <w:rsid w:val="008D71DD"/>
    <w:rsid w:val="008D7309"/>
    <w:rsid w:val="008D745D"/>
    <w:rsid w:val="008E0EC1"/>
    <w:rsid w:val="008E2308"/>
    <w:rsid w:val="008E3804"/>
    <w:rsid w:val="008E413F"/>
    <w:rsid w:val="008E4344"/>
    <w:rsid w:val="008E4B42"/>
    <w:rsid w:val="008E51A5"/>
    <w:rsid w:val="008E6B39"/>
    <w:rsid w:val="008E6B55"/>
    <w:rsid w:val="008F07DD"/>
    <w:rsid w:val="008F0C08"/>
    <w:rsid w:val="008F0E1B"/>
    <w:rsid w:val="008F10E2"/>
    <w:rsid w:val="008F1C57"/>
    <w:rsid w:val="008F1D86"/>
    <w:rsid w:val="008F2122"/>
    <w:rsid w:val="008F2F01"/>
    <w:rsid w:val="008F390B"/>
    <w:rsid w:val="008F3C85"/>
    <w:rsid w:val="008F3F26"/>
    <w:rsid w:val="008F3FB4"/>
    <w:rsid w:val="008F4220"/>
    <w:rsid w:val="008F5CD5"/>
    <w:rsid w:val="008F5D50"/>
    <w:rsid w:val="008F6EFA"/>
    <w:rsid w:val="00900B57"/>
    <w:rsid w:val="00901964"/>
    <w:rsid w:val="00901A55"/>
    <w:rsid w:val="00901EFC"/>
    <w:rsid w:val="009021DA"/>
    <w:rsid w:val="00902326"/>
    <w:rsid w:val="00903106"/>
    <w:rsid w:val="009034F5"/>
    <w:rsid w:val="00904541"/>
    <w:rsid w:val="00905C49"/>
    <w:rsid w:val="00906AE4"/>
    <w:rsid w:val="009074AF"/>
    <w:rsid w:val="0091038F"/>
    <w:rsid w:val="00912C04"/>
    <w:rsid w:val="00912DB9"/>
    <w:rsid w:val="0091333F"/>
    <w:rsid w:val="00913C17"/>
    <w:rsid w:val="00913F5E"/>
    <w:rsid w:val="009144B6"/>
    <w:rsid w:val="00914B0E"/>
    <w:rsid w:val="00917DB4"/>
    <w:rsid w:val="009211A9"/>
    <w:rsid w:val="009218F9"/>
    <w:rsid w:val="00923C28"/>
    <w:rsid w:val="00925E97"/>
    <w:rsid w:val="00926A60"/>
    <w:rsid w:val="00926CEE"/>
    <w:rsid w:val="009275DB"/>
    <w:rsid w:val="00927F9E"/>
    <w:rsid w:val="0093006A"/>
    <w:rsid w:val="009303ED"/>
    <w:rsid w:val="009314BD"/>
    <w:rsid w:val="009322DA"/>
    <w:rsid w:val="00932ECB"/>
    <w:rsid w:val="00932FC9"/>
    <w:rsid w:val="00933100"/>
    <w:rsid w:val="009349CC"/>
    <w:rsid w:val="00934A8D"/>
    <w:rsid w:val="00934F6B"/>
    <w:rsid w:val="00935041"/>
    <w:rsid w:val="009351F1"/>
    <w:rsid w:val="0093549B"/>
    <w:rsid w:val="009357AA"/>
    <w:rsid w:val="00936391"/>
    <w:rsid w:val="00937C7C"/>
    <w:rsid w:val="00937D5D"/>
    <w:rsid w:val="009401A5"/>
    <w:rsid w:val="009411E8"/>
    <w:rsid w:val="00941467"/>
    <w:rsid w:val="00942050"/>
    <w:rsid w:val="009426A3"/>
    <w:rsid w:val="00942E90"/>
    <w:rsid w:val="00944FB8"/>
    <w:rsid w:val="009459B2"/>
    <w:rsid w:val="00945F02"/>
    <w:rsid w:val="00946A8D"/>
    <w:rsid w:val="009478BF"/>
    <w:rsid w:val="009504C2"/>
    <w:rsid w:val="009514EF"/>
    <w:rsid w:val="00951A53"/>
    <w:rsid w:val="00952B4B"/>
    <w:rsid w:val="00952E4D"/>
    <w:rsid w:val="00953064"/>
    <w:rsid w:val="0095344B"/>
    <w:rsid w:val="00953DE9"/>
    <w:rsid w:val="00954595"/>
    <w:rsid w:val="00954FE5"/>
    <w:rsid w:val="00955BE7"/>
    <w:rsid w:val="00955E09"/>
    <w:rsid w:val="0095613A"/>
    <w:rsid w:val="009574EE"/>
    <w:rsid w:val="009579BF"/>
    <w:rsid w:val="00960072"/>
    <w:rsid w:val="00960156"/>
    <w:rsid w:val="00960CE5"/>
    <w:rsid w:val="009611B0"/>
    <w:rsid w:val="00962304"/>
    <w:rsid w:val="0096252D"/>
    <w:rsid w:val="00962562"/>
    <w:rsid w:val="00962990"/>
    <w:rsid w:val="00962E3B"/>
    <w:rsid w:val="0096509E"/>
    <w:rsid w:val="00965478"/>
    <w:rsid w:val="00965877"/>
    <w:rsid w:val="00965C7C"/>
    <w:rsid w:val="0096651E"/>
    <w:rsid w:val="00966561"/>
    <w:rsid w:val="009668D7"/>
    <w:rsid w:val="00966C9C"/>
    <w:rsid w:val="00967776"/>
    <w:rsid w:val="00967CD1"/>
    <w:rsid w:val="0097021B"/>
    <w:rsid w:val="00971AE0"/>
    <w:rsid w:val="00973E73"/>
    <w:rsid w:val="00973F35"/>
    <w:rsid w:val="00974063"/>
    <w:rsid w:val="0097469E"/>
    <w:rsid w:val="00975449"/>
    <w:rsid w:val="009754F2"/>
    <w:rsid w:val="009755F0"/>
    <w:rsid w:val="00976827"/>
    <w:rsid w:val="00976D40"/>
    <w:rsid w:val="00977BBB"/>
    <w:rsid w:val="00977E3E"/>
    <w:rsid w:val="00977FEB"/>
    <w:rsid w:val="0098211D"/>
    <w:rsid w:val="00983B5E"/>
    <w:rsid w:val="00984193"/>
    <w:rsid w:val="00984446"/>
    <w:rsid w:val="00986764"/>
    <w:rsid w:val="0098683F"/>
    <w:rsid w:val="00986C6F"/>
    <w:rsid w:val="00986C87"/>
    <w:rsid w:val="0098701B"/>
    <w:rsid w:val="0098722E"/>
    <w:rsid w:val="0098795B"/>
    <w:rsid w:val="00990737"/>
    <w:rsid w:val="009912FA"/>
    <w:rsid w:val="00991978"/>
    <w:rsid w:val="009921E3"/>
    <w:rsid w:val="00992386"/>
    <w:rsid w:val="00992D68"/>
    <w:rsid w:val="0099352D"/>
    <w:rsid w:val="00994113"/>
    <w:rsid w:val="009944DF"/>
    <w:rsid w:val="009954C5"/>
    <w:rsid w:val="0099686E"/>
    <w:rsid w:val="009979C8"/>
    <w:rsid w:val="009A0CB0"/>
    <w:rsid w:val="009A0E63"/>
    <w:rsid w:val="009A16C3"/>
    <w:rsid w:val="009A276B"/>
    <w:rsid w:val="009A29BF"/>
    <w:rsid w:val="009A2A8F"/>
    <w:rsid w:val="009A3488"/>
    <w:rsid w:val="009A3DDF"/>
    <w:rsid w:val="009A4528"/>
    <w:rsid w:val="009A5443"/>
    <w:rsid w:val="009A6918"/>
    <w:rsid w:val="009A6BDD"/>
    <w:rsid w:val="009A6F6E"/>
    <w:rsid w:val="009A7ADA"/>
    <w:rsid w:val="009B030B"/>
    <w:rsid w:val="009B066A"/>
    <w:rsid w:val="009B0B59"/>
    <w:rsid w:val="009B0D21"/>
    <w:rsid w:val="009B107A"/>
    <w:rsid w:val="009B1886"/>
    <w:rsid w:val="009B1E20"/>
    <w:rsid w:val="009B2237"/>
    <w:rsid w:val="009B2C05"/>
    <w:rsid w:val="009B4979"/>
    <w:rsid w:val="009B5E33"/>
    <w:rsid w:val="009B69EA"/>
    <w:rsid w:val="009B6A9A"/>
    <w:rsid w:val="009B7F24"/>
    <w:rsid w:val="009C08E2"/>
    <w:rsid w:val="009C19E6"/>
    <w:rsid w:val="009C1C46"/>
    <w:rsid w:val="009C1EBB"/>
    <w:rsid w:val="009C2050"/>
    <w:rsid w:val="009C22FD"/>
    <w:rsid w:val="009C2774"/>
    <w:rsid w:val="009C2CD0"/>
    <w:rsid w:val="009C312C"/>
    <w:rsid w:val="009C3454"/>
    <w:rsid w:val="009C3458"/>
    <w:rsid w:val="009C3B91"/>
    <w:rsid w:val="009C4585"/>
    <w:rsid w:val="009C55B4"/>
    <w:rsid w:val="009C6850"/>
    <w:rsid w:val="009C6883"/>
    <w:rsid w:val="009C6BE3"/>
    <w:rsid w:val="009C6FEB"/>
    <w:rsid w:val="009D1BE6"/>
    <w:rsid w:val="009D2616"/>
    <w:rsid w:val="009D2B48"/>
    <w:rsid w:val="009D2E57"/>
    <w:rsid w:val="009D3215"/>
    <w:rsid w:val="009D3374"/>
    <w:rsid w:val="009D4631"/>
    <w:rsid w:val="009D4AFB"/>
    <w:rsid w:val="009D4EB6"/>
    <w:rsid w:val="009D6288"/>
    <w:rsid w:val="009D71AE"/>
    <w:rsid w:val="009D76D1"/>
    <w:rsid w:val="009E039F"/>
    <w:rsid w:val="009E0C85"/>
    <w:rsid w:val="009E0CD9"/>
    <w:rsid w:val="009E2374"/>
    <w:rsid w:val="009E3040"/>
    <w:rsid w:val="009E31AA"/>
    <w:rsid w:val="009E34FF"/>
    <w:rsid w:val="009E3A49"/>
    <w:rsid w:val="009E42B3"/>
    <w:rsid w:val="009E48CE"/>
    <w:rsid w:val="009E4D3F"/>
    <w:rsid w:val="009E5127"/>
    <w:rsid w:val="009E5315"/>
    <w:rsid w:val="009E5B82"/>
    <w:rsid w:val="009E6243"/>
    <w:rsid w:val="009E62C8"/>
    <w:rsid w:val="009E7A75"/>
    <w:rsid w:val="009E7AD8"/>
    <w:rsid w:val="009F00C9"/>
    <w:rsid w:val="009F0751"/>
    <w:rsid w:val="009F1C28"/>
    <w:rsid w:val="009F2F89"/>
    <w:rsid w:val="009F3865"/>
    <w:rsid w:val="009F4905"/>
    <w:rsid w:val="009F4E80"/>
    <w:rsid w:val="009F6AF8"/>
    <w:rsid w:val="00A000F6"/>
    <w:rsid w:val="00A0030B"/>
    <w:rsid w:val="00A011E3"/>
    <w:rsid w:val="00A02D13"/>
    <w:rsid w:val="00A03ACE"/>
    <w:rsid w:val="00A04330"/>
    <w:rsid w:val="00A043C2"/>
    <w:rsid w:val="00A0542A"/>
    <w:rsid w:val="00A06459"/>
    <w:rsid w:val="00A06B21"/>
    <w:rsid w:val="00A0742B"/>
    <w:rsid w:val="00A10BF6"/>
    <w:rsid w:val="00A113F4"/>
    <w:rsid w:val="00A115B5"/>
    <w:rsid w:val="00A116A4"/>
    <w:rsid w:val="00A117E9"/>
    <w:rsid w:val="00A12294"/>
    <w:rsid w:val="00A12692"/>
    <w:rsid w:val="00A127B0"/>
    <w:rsid w:val="00A12CCE"/>
    <w:rsid w:val="00A13A27"/>
    <w:rsid w:val="00A13CA2"/>
    <w:rsid w:val="00A13E9E"/>
    <w:rsid w:val="00A14491"/>
    <w:rsid w:val="00A14641"/>
    <w:rsid w:val="00A14E6F"/>
    <w:rsid w:val="00A1525E"/>
    <w:rsid w:val="00A15AA9"/>
    <w:rsid w:val="00A15CA9"/>
    <w:rsid w:val="00A15FBB"/>
    <w:rsid w:val="00A162A9"/>
    <w:rsid w:val="00A16E1E"/>
    <w:rsid w:val="00A1746F"/>
    <w:rsid w:val="00A1773D"/>
    <w:rsid w:val="00A2055C"/>
    <w:rsid w:val="00A208D3"/>
    <w:rsid w:val="00A20942"/>
    <w:rsid w:val="00A20AAB"/>
    <w:rsid w:val="00A22667"/>
    <w:rsid w:val="00A22762"/>
    <w:rsid w:val="00A23EB9"/>
    <w:rsid w:val="00A24DAB"/>
    <w:rsid w:val="00A2566A"/>
    <w:rsid w:val="00A26017"/>
    <w:rsid w:val="00A2698B"/>
    <w:rsid w:val="00A276CB"/>
    <w:rsid w:val="00A279A3"/>
    <w:rsid w:val="00A3074D"/>
    <w:rsid w:val="00A315DE"/>
    <w:rsid w:val="00A326CB"/>
    <w:rsid w:val="00A3365C"/>
    <w:rsid w:val="00A33C7D"/>
    <w:rsid w:val="00A34D81"/>
    <w:rsid w:val="00A35EC2"/>
    <w:rsid w:val="00A36BFF"/>
    <w:rsid w:val="00A36E16"/>
    <w:rsid w:val="00A37453"/>
    <w:rsid w:val="00A3750A"/>
    <w:rsid w:val="00A4043F"/>
    <w:rsid w:val="00A4050D"/>
    <w:rsid w:val="00A427EF"/>
    <w:rsid w:val="00A42975"/>
    <w:rsid w:val="00A42CF9"/>
    <w:rsid w:val="00A43106"/>
    <w:rsid w:val="00A43235"/>
    <w:rsid w:val="00A43B74"/>
    <w:rsid w:val="00A43EA1"/>
    <w:rsid w:val="00A440CC"/>
    <w:rsid w:val="00A44585"/>
    <w:rsid w:val="00A4476E"/>
    <w:rsid w:val="00A451BF"/>
    <w:rsid w:val="00A45206"/>
    <w:rsid w:val="00A4610C"/>
    <w:rsid w:val="00A4704F"/>
    <w:rsid w:val="00A47391"/>
    <w:rsid w:val="00A50F43"/>
    <w:rsid w:val="00A52524"/>
    <w:rsid w:val="00A52EDE"/>
    <w:rsid w:val="00A53F98"/>
    <w:rsid w:val="00A5408D"/>
    <w:rsid w:val="00A5535A"/>
    <w:rsid w:val="00A556B1"/>
    <w:rsid w:val="00A55E8D"/>
    <w:rsid w:val="00A567A7"/>
    <w:rsid w:val="00A56994"/>
    <w:rsid w:val="00A56E46"/>
    <w:rsid w:val="00A573A5"/>
    <w:rsid w:val="00A574C4"/>
    <w:rsid w:val="00A57AEC"/>
    <w:rsid w:val="00A57BE7"/>
    <w:rsid w:val="00A6100D"/>
    <w:rsid w:val="00A613D8"/>
    <w:rsid w:val="00A61506"/>
    <w:rsid w:val="00A618E3"/>
    <w:rsid w:val="00A61E62"/>
    <w:rsid w:val="00A62180"/>
    <w:rsid w:val="00A62D00"/>
    <w:rsid w:val="00A63617"/>
    <w:rsid w:val="00A636AD"/>
    <w:rsid w:val="00A63E85"/>
    <w:rsid w:val="00A6466D"/>
    <w:rsid w:val="00A65759"/>
    <w:rsid w:val="00A66034"/>
    <w:rsid w:val="00A67403"/>
    <w:rsid w:val="00A67EF6"/>
    <w:rsid w:val="00A71292"/>
    <w:rsid w:val="00A71826"/>
    <w:rsid w:val="00A71A5B"/>
    <w:rsid w:val="00A7204B"/>
    <w:rsid w:val="00A72598"/>
    <w:rsid w:val="00A728F7"/>
    <w:rsid w:val="00A729CF"/>
    <w:rsid w:val="00A73B3F"/>
    <w:rsid w:val="00A7504B"/>
    <w:rsid w:val="00A76A03"/>
    <w:rsid w:val="00A82088"/>
    <w:rsid w:val="00A82ECD"/>
    <w:rsid w:val="00A82EE2"/>
    <w:rsid w:val="00A83F27"/>
    <w:rsid w:val="00A83FD9"/>
    <w:rsid w:val="00A84229"/>
    <w:rsid w:val="00A84B5D"/>
    <w:rsid w:val="00A8506A"/>
    <w:rsid w:val="00A85124"/>
    <w:rsid w:val="00A851FE"/>
    <w:rsid w:val="00A85BEF"/>
    <w:rsid w:val="00A86269"/>
    <w:rsid w:val="00A86A28"/>
    <w:rsid w:val="00A86B72"/>
    <w:rsid w:val="00A876BF"/>
    <w:rsid w:val="00A901E9"/>
    <w:rsid w:val="00A903D9"/>
    <w:rsid w:val="00A92C54"/>
    <w:rsid w:val="00A935DB"/>
    <w:rsid w:val="00A93767"/>
    <w:rsid w:val="00A93791"/>
    <w:rsid w:val="00A93DB3"/>
    <w:rsid w:val="00A9418D"/>
    <w:rsid w:val="00A95FF7"/>
    <w:rsid w:val="00A96360"/>
    <w:rsid w:val="00A96C46"/>
    <w:rsid w:val="00A96F72"/>
    <w:rsid w:val="00A97832"/>
    <w:rsid w:val="00AA027C"/>
    <w:rsid w:val="00AA1062"/>
    <w:rsid w:val="00AA23DD"/>
    <w:rsid w:val="00AA251B"/>
    <w:rsid w:val="00AA30BE"/>
    <w:rsid w:val="00AA318F"/>
    <w:rsid w:val="00AA48D6"/>
    <w:rsid w:val="00AA553B"/>
    <w:rsid w:val="00AA60D3"/>
    <w:rsid w:val="00AA68A6"/>
    <w:rsid w:val="00AA6C1F"/>
    <w:rsid w:val="00AA74C7"/>
    <w:rsid w:val="00AB192A"/>
    <w:rsid w:val="00AB4125"/>
    <w:rsid w:val="00AB6195"/>
    <w:rsid w:val="00AB67A3"/>
    <w:rsid w:val="00AB724C"/>
    <w:rsid w:val="00AB726D"/>
    <w:rsid w:val="00AC0971"/>
    <w:rsid w:val="00AC0AAE"/>
    <w:rsid w:val="00AC0E90"/>
    <w:rsid w:val="00AC10BC"/>
    <w:rsid w:val="00AC123F"/>
    <w:rsid w:val="00AC2ADD"/>
    <w:rsid w:val="00AC3B74"/>
    <w:rsid w:val="00AC3BC9"/>
    <w:rsid w:val="00AC40C6"/>
    <w:rsid w:val="00AC48A7"/>
    <w:rsid w:val="00AC4B59"/>
    <w:rsid w:val="00AC53C0"/>
    <w:rsid w:val="00AC6D0D"/>
    <w:rsid w:val="00AC72AC"/>
    <w:rsid w:val="00AC72E3"/>
    <w:rsid w:val="00AC785A"/>
    <w:rsid w:val="00AC7A4A"/>
    <w:rsid w:val="00AC7B3A"/>
    <w:rsid w:val="00AC7DD1"/>
    <w:rsid w:val="00AD01EA"/>
    <w:rsid w:val="00AD04DC"/>
    <w:rsid w:val="00AD10B7"/>
    <w:rsid w:val="00AD244F"/>
    <w:rsid w:val="00AD3D7D"/>
    <w:rsid w:val="00AD3F87"/>
    <w:rsid w:val="00AD45CE"/>
    <w:rsid w:val="00AD46AB"/>
    <w:rsid w:val="00AD537D"/>
    <w:rsid w:val="00AD5D23"/>
    <w:rsid w:val="00AD5D8B"/>
    <w:rsid w:val="00AD5EC0"/>
    <w:rsid w:val="00AD69E5"/>
    <w:rsid w:val="00AD6B38"/>
    <w:rsid w:val="00AD73A9"/>
    <w:rsid w:val="00AE02B8"/>
    <w:rsid w:val="00AE0D33"/>
    <w:rsid w:val="00AE2BCA"/>
    <w:rsid w:val="00AE2BD3"/>
    <w:rsid w:val="00AE33BB"/>
    <w:rsid w:val="00AE36D8"/>
    <w:rsid w:val="00AE3BD0"/>
    <w:rsid w:val="00AE55D2"/>
    <w:rsid w:val="00AE6ADA"/>
    <w:rsid w:val="00AE6BB4"/>
    <w:rsid w:val="00AE6C50"/>
    <w:rsid w:val="00AE716C"/>
    <w:rsid w:val="00AE7A7B"/>
    <w:rsid w:val="00AF0161"/>
    <w:rsid w:val="00AF01A5"/>
    <w:rsid w:val="00AF05F9"/>
    <w:rsid w:val="00AF0DBC"/>
    <w:rsid w:val="00AF15FA"/>
    <w:rsid w:val="00AF1BF4"/>
    <w:rsid w:val="00AF2374"/>
    <w:rsid w:val="00AF299F"/>
    <w:rsid w:val="00AF2CE7"/>
    <w:rsid w:val="00AF2E2F"/>
    <w:rsid w:val="00AF3370"/>
    <w:rsid w:val="00AF4A7C"/>
    <w:rsid w:val="00AF5575"/>
    <w:rsid w:val="00AF5D74"/>
    <w:rsid w:val="00AF5DFF"/>
    <w:rsid w:val="00AF6117"/>
    <w:rsid w:val="00AF6163"/>
    <w:rsid w:val="00AF6E77"/>
    <w:rsid w:val="00AF77A7"/>
    <w:rsid w:val="00B006E4"/>
    <w:rsid w:val="00B0234D"/>
    <w:rsid w:val="00B023DA"/>
    <w:rsid w:val="00B02C2A"/>
    <w:rsid w:val="00B034A6"/>
    <w:rsid w:val="00B03EF7"/>
    <w:rsid w:val="00B04187"/>
    <w:rsid w:val="00B045E1"/>
    <w:rsid w:val="00B05C57"/>
    <w:rsid w:val="00B0615E"/>
    <w:rsid w:val="00B06276"/>
    <w:rsid w:val="00B069E3"/>
    <w:rsid w:val="00B06FB4"/>
    <w:rsid w:val="00B07511"/>
    <w:rsid w:val="00B07663"/>
    <w:rsid w:val="00B100DC"/>
    <w:rsid w:val="00B10612"/>
    <w:rsid w:val="00B10652"/>
    <w:rsid w:val="00B11208"/>
    <w:rsid w:val="00B1152D"/>
    <w:rsid w:val="00B117D6"/>
    <w:rsid w:val="00B11F4C"/>
    <w:rsid w:val="00B12454"/>
    <w:rsid w:val="00B1264A"/>
    <w:rsid w:val="00B12850"/>
    <w:rsid w:val="00B12A52"/>
    <w:rsid w:val="00B15807"/>
    <w:rsid w:val="00B16080"/>
    <w:rsid w:val="00B1646D"/>
    <w:rsid w:val="00B16718"/>
    <w:rsid w:val="00B16AD4"/>
    <w:rsid w:val="00B20072"/>
    <w:rsid w:val="00B20292"/>
    <w:rsid w:val="00B20548"/>
    <w:rsid w:val="00B21865"/>
    <w:rsid w:val="00B219D8"/>
    <w:rsid w:val="00B21BF8"/>
    <w:rsid w:val="00B224C0"/>
    <w:rsid w:val="00B22739"/>
    <w:rsid w:val="00B23286"/>
    <w:rsid w:val="00B27026"/>
    <w:rsid w:val="00B275E4"/>
    <w:rsid w:val="00B27F69"/>
    <w:rsid w:val="00B3071A"/>
    <w:rsid w:val="00B307D9"/>
    <w:rsid w:val="00B308BC"/>
    <w:rsid w:val="00B30AB5"/>
    <w:rsid w:val="00B311AF"/>
    <w:rsid w:val="00B3148E"/>
    <w:rsid w:val="00B3174E"/>
    <w:rsid w:val="00B31DA6"/>
    <w:rsid w:val="00B31F31"/>
    <w:rsid w:val="00B324B3"/>
    <w:rsid w:val="00B32D64"/>
    <w:rsid w:val="00B32FB0"/>
    <w:rsid w:val="00B34FAE"/>
    <w:rsid w:val="00B355CD"/>
    <w:rsid w:val="00B3609A"/>
    <w:rsid w:val="00B37690"/>
    <w:rsid w:val="00B400DF"/>
    <w:rsid w:val="00B4028B"/>
    <w:rsid w:val="00B40611"/>
    <w:rsid w:val="00B4285B"/>
    <w:rsid w:val="00B42947"/>
    <w:rsid w:val="00B42A06"/>
    <w:rsid w:val="00B43665"/>
    <w:rsid w:val="00B439FF"/>
    <w:rsid w:val="00B43C32"/>
    <w:rsid w:val="00B44A8D"/>
    <w:rsid w:val="00B4519B"/>
    <w:rsid w:val="00B45312"/>
    <w:rsid w:val="00B46052"/>
    <w:rsid w:val="00B46354"/>
    <w:rsid w:val="00B46FED"/>
    <w:rsid w:val="00B47395"/>
    <w:rsid w:val="00B47700"/>
    <w:rsid w:val="00B47CA4"/>
    <w:rsid w:val="00B50E2E"/>
    <w:rsid w:val="00B50F73"/>
    <w:rsid w:val="00B510D6"/>
    <w:rsid w:val="00B51897"/>
    <w:rsid w:val="00B51D57"/>
    <w:rsid w:val="00B520C3"/>
    <w:rsid w:val="00B528DD"/>
    <w:rsid w:val="00B535E3"/>
    <w:rsid w:val="00B539DF"/>
    <w:rsid w:val="00B53A0E"/>
    <w:rsid w:val="00B53B83"/>
    <w:rsid w:val="00B53CA8"/>
    <w:rsid w:val="00B54271"/>
    <w:rsid w:val="00B55D6C"/>
    <w:rsid w:val="00B569DD"/>
    <w:rsid w:val="00B56A4A"/>
    <w:rsid w:val="00B600E4"/>
    <w:rsid w:val="00B6076A"/>
    <w:rsid w:val="00B60BD6"/>
    <w:rsid w:val="00B618F0"/>
    <w:rsid w:val="00B6193E"/>
    <w:rsid w:val="00B61E46"/>
    <w:rsid w:val="00B61F54"/>
    <w:rsid w:val="00B6242B"/>
    <w:rsid w:val="00B62803"/>
    <w:rsid w:val="00B62873"/>
    <w:rsid w:val="00B63289"/>
    <w:rsid w:val="00B63FF7"/>
    <w:rsid w:val="00B6493B"/>
    <w:rsid w:val="00B64944"/>
    <w:rsid w:val="00B64A00"/>
    <w:rsid w:val="00B669CA"/>
    <w:rsid w:val="00B6735C"/>
    <w:rsid w:val="00B677AF"/>
    <w:rsid w:val="00B7025B"/>
    <w:rsid w:val="00B70D98"/>
    <w:rsid w:val="00B713FB"/>
    <w:rsid w:val="00B7160C"/>
    <w:rsid w:val="00B71698"/>
    <w:rsid w:val="00B721AE"/>
    <w:rsid w:val="00B7226D"/>
    <w:rsid w:val="00B728EA"/>
    <w:rsid w:val="00B738C4"/>
    <w:rsid w:val="00B7416B"/>
    <w:rsid w:val="00B75D34"/>
    <w:rsid w:val="00B7604D"/>
    <w:rsid w:val="00B76754"/>
    <w:rsid w:val="00B76DC2"/>
    <w:rsid w:val="00B7710F"/>
    <w:rsid w:val="00B7791E"/>
    <w:rsid w:val="00B77C12"/>
    <w:rsid w:val="00B77F46"/>
    <w:rsid w:val="00B80EE3"/>
    <w:rsid w:val="00B813B5"/>
    <w:rsid w:val="00B81AAD"/>
    <w:rsid w:val="00B82A87"/>
    <w:rsid w:val="00B8325F"/>
    <w:rsid w:val="00B837AF"/>
    <w:rsid w:val="00B84AB2"/>
    <w:rsid w:val="00B84ED0"/>
    <w:rsid w:val="00B85629"/>
    <w:rsid w:val="00B8649A"/>
    <w:rsid w:val="00B868AB"/>
    <w:rsid w:val="00B87039"/>
    <w:rsid w:val="00B87533"/>
    <w:rsid w:val="00B877AB"/>
    <w:rsid w:val="00B93540"/>
    <w:rsid w:val="00B939F6"/>
    <w:rsid w:val="00B94671"/>
    <w:rsid w:val="00B9487E"/>
    <w:rsid w:val="00B9498F"/>
    <w:rsid w:val="00B94A74"/>
    <w:rsid w:val="00B971B8"/>
    <w:rsid w:val="00B97EF5"/>
    <w:rsid w:val="00BA0263"/>
    <w:rsid w:val="00BA091F"/>
    <w:rsid w:val="00BA11BB"/>
    <w:rsid w:val="00BA152D"/>
    <w:rsid w:val="00BA1885"/>
    <w:rsid w:val="00BA2500"/>
    <w:rsid w:val="00BA253A"/>
    <w:rsid w:val="00BA2A1D"/>
    <w:rsid w:val="00BA2CED"/>
    <w:rsid w:val="00BA318C"/>
    <w:rsid w:val="00BA3682"/>
    <w:rsid w:val="00BA4221"/>
    <w:rsid w:val="00BA4E53"/>
    <w:rsid w:val="00BA5304"/>
    <w:rsid w:val="00BA549E"/>
    <w:rsid w:val="00BA5B4A"/>
    <w:rsid w:val="00BA7441"/>
    <w:rsid w:val="00BB06EC"/>
    <w:rsid w:val="00BB144F"/>
    <w:rsid w:val="00BB1D19"/>
    <w:rsid w:val="00BB4DC1"/>
    <w:rsid w:val="00BB511E"/>
    <w:rsid w:val="00BB512D"/>
    <w:rsid w:val="00BC0063"/>
    <w:rsid w:val="00BC0077"/>
    <w:rsid w:val="00BC1A96"/>
    <w:rsid w:val="00BC24EF"/>
    <w:rsid w:val="00BC2A04"/>
    <w:rsid w:val="00BC43E4"/>
    <w:rsid w:val="00BC4A74"/>
    <w:rsid w:val="00BC5FB7"/>
    <w:rsid w:val="00BC76D7"/>
    <w:rsid w:val="00BD002A"/>
    <w:rsid w:val="00BD03A6"/>
    <w:rsid w:val="00BD0C4E"/>
    <w:rsid w:val="00BD4D2E"/>
    <w:rsid w:val="00BD56A6"/>
    <w:rsid w:val="00BD5B00"/>
    <w:rsid w:val="00BD5BEB"/>
    <w:rsid w:val="00BD662C"/>
    <w:rsid w:val="00BD7183"/>
    <w:rsid w:val="00BD71F6"/>
    <w:rsid w:val="00BD79AE"/>
    <w:rsid w:val="00BD7DE7"/>
    <w:rsid w:val="00BE00C5"/>
    <w:rsid w:val="00BE03BD"/>
    <w:rsid w:val="00BE0843"/>
    <w:rsid w:val="00BE0E07"/>
    <w:rsid w:val="00BE1815"/>
    <w:rsid w:val="00BE2123"/>
    <w:rsid w:val="00BE2380"/>
    <w:rsid w:val="00BE2645"/>
    <w:rsid w:val="00BE2764"/>
    <w:rsid w:val="00BE29D3"/>
    <w:rsid w:val="00BE3794"/>
    <w:rsid w:val="00BE38F0"/>
    <w:rsid w:val="00BE3ACA"/>
    <w:rsid w:val="00BE3DBD"/>
    <w:rsid w:val="00BE4E27"/>
    <w:rsid w:val="00BE54D5"/>
    <w:rsid w:val="00BE610F"/>
    <w:rsid w:val="00BE6139"/>
    <w:rsid w:val="00BE6525"/>
    <w:rsid w:val="00BE6625"/>
    <w:rsid w:val="00BE6F86"/>
    <w:rsid w:val="00BE70DF"/>
    <w:rsid w:val="00BE74C7"/>
    <w:rsid w:val="00BE7EDB"/>
    <w:rsid w:val="00BF185A"/>
    <w:rsid w:val="00BF1E26"/>
    <w:rsid w:val="00BF2849"/>
    <w:rsid w:val="00BF3445"/>
    <w:rsid w:val="00BF459F"/>
    <w:rsid w:val="00BF464F"/>
    <w:rsid w:val="00BF576B"/>
    <w:rsid w:val="00BF5CF9"/>
    <w:rsid w:val="00BF5E41"/>
    <w:rsid w:val="00BF762B"/>
    <w:rsid w:val="00BF76A9"/>
    <w:rsid w:val="00BF7C11"/>
    <w:rsid w:val="00BF7F0C"/>
    <w:rsid w:val="00C0089D"/>
    <w:rsid w:val="00C017A1"/>
    <w:rsid w:val="00C03A48"/>
    <w:rsid w:val="00C0744B"/>
    <w:rsid w:val="00C07475"/>
    <w:rsid w:val="00C104A1"/>
    <w:rsid w:val="00C1084C"/>
    <w:rsid w:val="00C11192"/>
    <w:rsid w:val="00C118CA"/>
    <w:rsid w:val="00C11C2E"/>
    <w:rsid w:val="00C123D6"/>
    <w:rsid w:val="00C137BA"/>
    <w:rsid w:val="00C1403A"/>
    <w:rsid w:val="00C14211"/>
    <w:rsid w:val="00C148D2"/>
    <w:rsid w:val="00C1548E"/>
    <w:rsid w:val="00C163AA"/>
    <w:rsid w:val="00C16E85"/>
    <w:rsid w:val="00C17982"/>
    <w:rsid w:val="00C17FA4"/>
    <w:rsid w:val="00C20700"/>
    <w:rsid w:val="00C22558"/>
    <w:rsid w:val="00C22CED"/>
    <w:rsid w:val="00C23549"/>
    <w:rsid w:val="00C23C07"/>
    <w:rsid w:val="00C2538E"/>
    <w:rsid w:val="00C26688"/>
    <w:rsid w:val="00C30157"/>
    <w:rsid w:val="00C31E8B"/>
    <w:rsid w:val="00C32B18"/>
    <w:rsid w:val="00C340CF"/>
    <w:rsid w:val="00C35EEF"/>
    <w:rsid w:val="00C36049"/>
    <w:rsid w:val="00C37923"/>
    <w:rsid w:val="00C40212"/>
    <w:rsid w:val="00C406DC"/>
    <w:rsid w:val="00C4150E"/>
    <w:rsid w:val="00C4192A"/>
    <w:rsid w:val="00C41FBF"/>
    <w:rsid w:val="00C4278E"/>
    <w:rsid w:val="00C42DE2"/>
    <w:rsid w:val="00C43517"/>
    <w:rsid w:val="00C4353E"/>
    <w:rsid w:val="00C436EB"/>
    <w:rsid w:val="00C45B16"/>
    <w:rsid w:val="00C46664"/>
    <w:rsid w:val="00C47AED"/>
    <w:rsid w:val="00C50497"/>
    <w:rsid w:val="00C5201F"/>
    <w:rsid w:val="00C52291"/>
    <w:rsid w:val="00C5229D"/>
    <w:rsid w:val="00C5269C"/>
    <w:rsid w:val="00C52AC2"/>
    <w:rsid w:val="00C52E90"/>
    <w:rsid w:val="00C536E3"/>
    <w:rsid w:val="00C53DBD"/>
    <w:rsid w:val="00C54500"/>
    <w:rsid w:val="00C560C1"/>
    <w:rsid w:val="00C600FD"/>
    <w:rsid w:val="00C61C70"/>
    <w:rsid w:val="00C62158"/>
    <w:rsid w:val="00C62353"/>
    <w:rsid w:val="00C62D95"/>
    <w:rsid w:val="00C643B4"/>
    <w:rsid w:val="00C644FF"/>
    <w:rsid w:val="00C64553"/>
    <w:rsid w:val="00C656F7"/>
    <w:rsid w:val="00C658F7"/>
    <w:rsid w:val="00C674E6"/>
    <w:rsid w:val="00C67EE1"/>
    <w:rsid w:val="00C70679"/>
    <w:rsid w:val="00C70E49"/>
    <w:rsid w:val="00C70FC5"/>
    <w:rsid w:val="00C71B74"/>
    <w:rsid w:val="00C73229"/>
    <w:rsid w:val="00C7371B"/>
    <w:rsid w:val="00C74021"/>
    <w:rsid w:val="00C75367"/>
    <w:rsid w:val="00C75707"/>
    <w:rsid w:val="00C75A42"/>
    <w:rsid w:val="00C76B58"/>
    <w:rsid w:val="00C76F0C"/>
    <w:rsid w:val="00C80C7F"/>
    <w:rsid w:val="00C8172B"/>
    <w:rsid w:val="00C826B0"/>
    <w:rsid w:val="00C82AF7"/>
    <w:rsid w:val="00C82EB2"/>
    <w:rsid w:val="00C84DCB"/>
    <w:rsid w:val="00C86988"/>
    <w:rsid w:val="00C87A7D"/>
    <w:rsid w:val="00C901DF"/>
    <w:rsid w:val="00C915F7"/>
    <w:rsid w:val="00C922F9"/>
    <w:rsid w:val="00C927D1"/>
    <w:rsid w:val="00C931F3"/>
    <w:rsid w:val="00C9356A"/>
    <w:rsid w:val="00C945DB"/>
    <w:rsid w:val="00C9490D"/>
    <w:rsid w:val="00C9571C"/>
    <w:rsid w:val="00C95C10"/>
    <w:rsid w:val="00C95FA1"/>
    <w:rsid w:val="00C9687F"/>
    <w:rsid w:val="00C97945"/>
    <w:rsid w:val="00CA0AD9"/>
    <w:rsid w:val="00CA1524"/>
    <w:rsid w:val="00CA32E2"/>
    <w:rsid w:val="00CA3555"/>
    <w:rsid w:val="00CA3D46"/>
    <w:rsid w:val="00CA414C"/>
    <w:rsid w:val="00CA4B5C"/>
    <w:rsid w:val="00CA4C40"/>
    <w:rsid w:val="00CA4DE6"/>
    <w:rsid w:val="00CA57FA"/>
    <w:rsid w:val="00CA5989"/>
    <w:rsid w:val="00CA6031"/>
    <w:rsid w:val="00CA6F0E"/>
    <w:rsid w:val="00CB145C"/>
    <w:rsid w:val="00CB195A"/>
    <w:rsid w:val="00CB1BCC"/>
    <w:rsid w:val="00CB2889"/>
    <w:rsid w:val="00CB2A4C"/>
    <w:rsid w:val="00CB3207"/>
    <w:rsid w:val="00CB368D"/>
    <w:rsid w:val="00CB402F"/>
    <w:rsid w:val="00CB4AF7"/>
    <w:rsid w:val="00CB6078"/>
    <w:rsid w:val="00CB7936"/>
    <w:rsid w:val="00CB7C43"/>
    <w:rsid w:val="00CC14F1"/>
    <w:rsid w:val="00CC1856"/>
    <w:rsid w:val="00CC231B"/>
    <w:rsid w:val="00CC2832"/>
    <w:rsid w:val="00CC2D10"/>
    <w:rsid w:val="00CC363E"/>
    <w:rsid w:val="00CC48AA"/>
    <w:rsid w:val="00CC5459"/>
    <w:rsid w:val="00CC588A"/>
    <w:rsid w:val="00CC58FB"/>
    <w:rsid w:val="00CC62BC"/>
    <w:rsid w:val="00CC63AD"/>
    <w:rsid w:val="00CC6630"/>
    <w:rsid w:val="00CC7FB9"/>
    <w:rsid w:val="00CD04AA"/>
    <w:rsid w:val="00CD0BC8"/>
    <w:rsid w:val="00CD0D79"/>
    <w:rsid w:val="00CD1388"/>
    <w:rsid w:val="00CD1584"/>
    <w:rsid w:val="00CD15BC"/>
    <w:rsid w:val="00CD17A9"/>
    <w:rsid w:val="00CD20E6"/>
    <w:rsid w:val="00CD29B2"/>
    <w:rsid w:val="00CD2E5E"/>
    <w:rsid w:val="00CD33D3"/>
    <w:rsid w:val="00CD3A4B"/>
    <w:rsid w:val="00CD3BEA"/>
    <w:rsid w:val="00CD3DD7"/>
    <w:rsid w:val="00CD4D0C"/>
    <w:rsid w:val="00CD4F89"/>
    <w:rsid w:val="00CD559E"/>
    <w:rsid w:val="00CD5C9F"/>
    <w:rsid w:val="00CD61B6"/>
    <w:rsid w:val="00CD68FC"/>
    <w:rsid w:val="00CD7214"/>
    <w:rsid w:val="00CD75C9"/>
    <w:rsid w:val="00CD7F6D"/>
    <w:rsid w:val="00CE04A2"/>
    <w:rsid w:val="00CE173C"/>
    <w:rsid w:val="00CE1CD6"/>
    <w:rsid w:val="00CE1FD8"/>
    <w:rsid w:val="00CE2914"/>
    <w:rsid w:val="00CE4A6A"/>
    <w:rsid w:val="00CE4FEA"/>
    <w:rsid w:val="00CE531B"/>
    <w:rsid w:val="00CE59C5"/>
    <w:rsid w:val="00CE72B3"/>
    <w:rsid w:val="00CE7B32"/>
    <w:rsid w:val="00CF0C97"/>
    <w:rsid w:val="00CF0DD2"/>
    <w:rsid w:val="00CF2725"/>
    <w:rsid w:val="00CF2A3D"/>
    <w:rsid w:val="00CF2C62"/>
    <w:rsid w:val="00CF3AB2"/>
    <w:rsid w:val="00CF3C65"/>
    <w:rsid w:val="00CF4661"/>
    <w:rsid w:val="00CF59F6"/>
    <w:rsid w:val="00CF5BF1"/>
    <w:rsid w:val="00CF5FD0"/>
    <w:rsid w:val="00CF634F"/>
    <w:rsid w:val="00CF66E5"/>
    <w:rsid w:val="00CF66ED"/>
    <w:rsid w:val="00CF6CEC"/>
    <w:rsid w:val="00CF71E4"/>
    <w:rsid w:val="00D0136F"/>
    <w:rsid w:val="00D02E4E"/>
    <w:rsid w:val="00D03B22"/>
    <w:rsid w:val="00D03DAC"/>
    <w:rsid w:val="00D049FF"/>
    <w:rsid w:val="00D05760"/>
    <w:rsid w:val="00D06C35"/>
    <w:rsid w:val="00D06E93"/>
    <w:rsid w:val="00D072AA"/>
    <w:rsid w:val="00D07F4D"/>
    <w:rsid w:val="00D1053B"/>
    <w:rsid w:val="00D11002"/>
    <w:rsid w:val="00D124CE"/>
    <w:rsid w:val="00D1346C"/>
    <w:rsid w:val="00D13AD5"/>
    <w:rsid w:val="00D13B9E"/>
    <w:rsid w:val="00D160BA"/>
    <w:rsid w:val="00D160E7"/>
    <w:rsid w:val="00D168FF"/>
    <w:rsid w:val="00D16C74"/>
    <w:rsid w:val="00D16CFF"/>
    <w:rsid w:val="00D16FCB"/>
    <w:rsid w:val="00D17262"/>
    <w:rsid w:val="00D17878"/>
    <w:rsid w:val="00D21240"/>
    <w:rsid w:val="00D212DD"/>
    <w:rsid w:val="00D2137D"/>
    <w:rsid w:val="00D2145C"/>
    <w:rsid w:val="00D217ED"/>
    <w:rsid w:val="00D21B15"/>
    <w:rsid w:val="00D223F3"/>
    <w:rsid w:val="00D22490"/>
    <w:rsid w:val="00D226FA"/>
    <w:rsid w:val="00D2331B"/>
    <w:rsid w:val="00D25516"/>
    <w:rsid w:val="00D265A4"/>
    <w:rsid w:val="00D26D0E"/>
    <w:rsid w:val="00D26D41"/>
    <w:rsid w:val="00D27673"/>
    <w:rsid w:val="00D276DB"/>
    <w:rsid w:val="00D303DD"/>
    <w:rsid w:val="00D30548"/>
    <w:rsid w:val="00D30647"/>
    <w:rsid w:val="00D309CA"/>
    <w:rsid w:val="00D30F0F"/>
    <w:rsid w:val="00D3191A"/>
    <w:rsid w:val="00D33193"/>
    <w:rsid w:val="00D338C6"/>
    <w:rsid w:val="00D33B0B"/>
    <w:rsid w:val="00D349DC"/>
    <w:rsid w:val="00D361FB"/>
    <w:rsid w:val="00D36C62"/>
    <w:rsid w:val="00D36E08"/>
    <w:rsid w:val="00D36E58"/>
    <w:rsid w:val="00D37E7D"/>
    <w:rsid w:val="00D40658"/>
    <w:rsid w:val="00D40EEE"/>
    <w:rsid w:val="00D4131E"/>
    <w:rsid w:val="00D4218D"/>
    <w:rsid w:val="00D43037"/>
    <w:rsid w:val="00D430A7"/>
    <w:rsid w:val="00D43B85"/>
    <w:rsid w:val="00D44208"/>
    <w:rsid w:val="00D45D34"/>
    <w:rsid w:val="00D461FA"/>
    <w:rsid w:val="00D46591"/>
    <w:rsid w:val="00D47CD7"/>
    <w:rsid w:val="00D506D5"/>
    <w:rsid w:val="00D50AAC"/>
    <w:rsid w:val="00D50F2C"/>
    <w:rsid w:val="00D52638"/>
    <w:rsid w:val="00D52A95"/>
    <w:rsid w:val="00D531CC"/>
    <w:rsid w:val="00D532FC"/>
    <w:rsid w:val="00D534A9"/>
    <w:rsid w:val="00D53982"/>
    <w:rsid w:val="00D53B0C"/>
    <w:rsid w:val="00D547E8"/>
    <w:rsid w:val="00D5491E"/>
    <w:rsid w:val="00D55D26"/>
    <w:rsid w:val="00D55FA6"/>
    <w:rsid w:val="00D61103"/>
    <w:rsid w:val="00D611D2"/>
    <w:rsid w:val="00D62862"/>
    <w:rsid w:val="00D633D4"/>
    <w:rsid w:val="00D635D5"/>
    <w:rsid w:val="00D63ACA"/>
    <w:rsid w:val="00D6404E"/>
    <w:rsid w:val="00D6445A"/>
    <w:rsid w:val="00D64769"/>
    <w:rsid w:val="00D65D85"/>
    <w:rsid w:val="00D667CE"/>
    <w:rsid w:val="00D70829"/>
    <w:rsid w:val="00D7126A"/>
    <w:rsid w:val="00D72A0B"/>
    <w:rsid w:val="00D73FB0"/>
    <w:rsid w:val="00D7547E"/>
    <w:rsid w:val="00D75767"/>
    <w:rsid w:val="00D75DE3"/>
    <w:rsid w:val="00D76485"/>
    <w:rsid w:val="00D767E8"/>
    <w:rsid w:val="00D774EC"/>
    <w:rsid w:val="00D80BED"/>
    <w:rsid w:val="00D82333"/>
    <w:rsid w:val="00D82833"/>
    <w:rsid w:val="00D82C42"/>
    <w:rsid w:val="00D8488C"/>
    <w:rsid w:val="00D8644D"/>
    <w:rsid w:val="00D8656B"/>
    <w:rsid w:val="00D9054A"/>
    <w:rsid w:val="00D910AE"/>
    <w:rsid w:val="00D91700"/>
    <w:rsid w:val="00D91D59"/>
    <w:rsid w:val="00D92158"/>
    <w:rsid w:val="00D922B0"/>
    <w:rsid w:val="00D922EA"/>
    <w:rsid w:val="00D92A39"/>
    <w:rsid w:val="00D92BC4"/>
    <w:rsid w:val="00D93651"/>
    <w:rsid w:val="00D94153"/>
    <w:rsid w:val="00D946AB"/>
    <w:rsid w:val="00D95410"/>
    <w:rsid w:val="00D9587A"/>
    <w:rsid w:val="00D962B7"/>
    <w:rsid w:val="00D96A20"/>
    <w:rsid w:val="00D96D5D"/>
    <w:rsid w:val="00D96FA3"/>
    <w:rsid w:val="00D975BD"/>
    <w:rsid w:val="00D97C39"/>
    <w:rsid w:val="00DA02B5"/>
    <w:rsid w:val="00DA09B4"/>
    <w:rsid w:val="00DA0F7B"/>
    <w:rsid w:val="00DA1025"/>
    <w:rsid w:val="00DA1BEE"/>
    <w:rsid w:val="00DA2448"/>
    <w:rsid w:val="00DA371B"/>
    <w:rsid w:val="00DA44A3"/>
    <w:rsid w:val="00DA5083"/>
    <w:rsid w:val="00DA5353"/>
    <w:rsid w:val="00DA5490"/>
    <w:rsid w:val="00DA5698"/>
    <w:rsid w:val="00DA6311"/>
    <w:rsid w:val="00DA6E77"/>
    <w:rsid w:val="00DA795B"/>
    <w:rsid w:val="00DA7DD4"/>
    <w:rsid w:val="00DB0844"/>
    <w:rsid w:val="00DB0959"/>
    <w:rsid w:val="00DB0F55"/>
    <w:rsid w:val="00DB1CF2"/>
    <w:rsid w:val="00DB2124"/>
    <w:rsid w:val="00DB5BA1"/>
    <w:rsid w:val="00DB6F56"/>
    <w:rsid w:val="00DB77A2"/>
    <w:rsid w:val="00DB7FB3"/>
    <w:rsid w:val="00DC160B"/>
    <w:rsid w:val="00DC30C9"/>
    <w:rsid w:val="00DC3189"/>
    <w:rsid w:val="00DC3807"/>
    <w:rsid w:val="00DC4DEE"/>
    <w:rsid w:val="00DC68E0"/>
    <w:rsid w:val="00DC77D0"/>
    <w:rsid w:val="00DD06A1"/>
    <w:rsid w:val="00DD09DA"/>
    <w:rsid w:val="00DD09FD"/>
    <w:rsid w:val="00DD0F89"/>
    <w:rsid w:val="00DD1C77"/>
    <w:rsid w:val="00DD30EB"/>
    <w:rsid w:val="00DD375B"/>
    <w:rsid w:val="00DD3797"/>
    <w:rsid w:val="00DD437E"/>
    <w:rsid w:val="00DD45CB"/>
    <w:rsid w:val="00DD473E"/>
    <w:rsid w:val="00DD4AE2"/>
    <w:rsid w:val="00DD56FD"/>
    <w:rsid w:val="00DD5D99"/>
    <w:rsid w:val="00DD5F95"/>
    <w:rsid w:val="00DD66A5"/>
    <w:rsid w:val="00DD69B4"/>
    <w:rsid w:val="00DD6FDA"/>
    <w:rsid w:val="00DD7727"/>
    <w:rsid w:val="00DE05DE"/>
    <w:rsid w:val="00DE1751"/>
    <w:rsid w:val="00DE24C0"/>
    <w:rsid w:val="00DE36E9"/>
    <w:rsid w:val="00DE41C2"/>
    <w:rsid w:val="00DE597F"/>
    <w:rsid w:val="00DE695A"/>
    <w:rsid w:val="00DE6A87"/>
    <w:rsid w:val="00DE6BA9"/>
    <w:rsid w:val="00DE6F37"/>
    <w:rsid w:val="00DE79A2"/>
    <w:rsid w:val="00DE7B88"/>
    <w:rsid w:val="00DE7F51"/>
    <w:rsid w:val="00DF0A08"/>
    <w:rsid w:val="00DF1A80"/>
    <w:rsid w:val="00DF3F64"/>
    <w:rsid w:val="00DF61CD"/>
    <w:rsid w:val="00DF7B96"/>
    <w:rsid w:val="00DF7BE8"/>
    <w:rsid w:val="00E00CB8"/>
    <w:rsid w:val="00E00D0F"/>
    <w:rsid w:val="00E01106"/>
    <w:rsid w:val="00E01BB3"/>
    <w:rsid w:val="00E024A0"/>
    <w:rsid w:val="00E02C0B"/>
    <w:rsid w:val="00E02E33"/>
    <w:rsid w:val="00E03629"/>
    <w:rsid w:val="00E03858"/>
    <w:rsid w:val="00E03CC1"/>
    <w:rsid w:val="00E0450A"/>
    <w:rsid w:val="00E048B7"/>
    <w:rsid w:val="00E04D09"/>
    <w:rsid w:val="00E0520B"/>
    <w:rsid w:val="00E0761C"/>
    <w:rsid w:val="00E07C29"/>
    <w:rsid w:val="00E100C8"/>
    <w:rsid w:val="00E1062E"/>
    <w:rsid w:val="00E10CEF"/>
    <w:rsid w:val="00E11166"/>
    <w:rsid w:val="00E13013"/>
    <w:rsid w:val="00E13F1D"/>
    <w:rsid w:val="00E14338"/>
    <w:rsid w:val="00E14A84"/>
    <w:rsid w:val="00E14BD1"/>
    <w:rsid w:val="00E14C4C"/>
    <w:rsid w:val="00E16532"/>
    <w:rsid w:val="00E16D0C"/>
    <w:rsid w:val="00E17A86"/>
    <w:rsid w:val="00E20C61"/>
    <w:rsid w:val="00E21617"/>
    <w:rsid w:val="00E22F37"/>
    <w:rsid w:val="00E24227"/>
    <w:rsid w:val="00E2590F"/>
    <w:rsid w:val="00E26299"/>
    <w:rsid w:val="00E30019"/>
    <w:rsid w:val="00E302AA"/>
    <w:rsid w:val="00E30709"/>
    <w:rsid w:val="00E30873"/>
    <w:rsid w:val="00E32A49"/>
    <w:rsid w:val="00E3382F"/>
    <w:rsid w:val="00E340AB"/>
    <w:rsid w:val="00E3461E"/>
    <w:rsid w:val="00E34BC6"/>
    <w:rsid w:val="00E362F3"/>
    <w:rsid w:val="00E3651A"/>
    <w:rsid w:val="00E36EB9"/>
    <w:rsid w:val="00E409F8"/>
    <w:rsid w:val="00E415B5"/>
    <w:rsid w:val="00E43087"/>
    <w:rsid w:val="00E4367A"/>
    <w:rsid w:val="00E43BDC"/>
    <w:rsid w:val="00E444E8"/>
    <w:rsid w:val="00E46394"/>
    <w:rsid w:val="00E4641B"/>
    <w:rsid w:val="00E46930"/>
    <w:rsid w:val="00E47477"/>
    <w:rsid w:val="00E50CB3"/>
    <w:rsid w:val="00E55639"/>
    <w:rsid w:val="00E557CB"/>
    <w:rsid w:val="00E55A29"/>
    <w:rsid w:val="00E55FE4"/>
    <w:rsid w:val="00E56252"/>
    <w:rsid w:val="00E57419"/>
    <w:rsid w:val="00E577CC"/>
    <w:rsid w:val="00E578A9"/>
    <w:rsid w:val="00E6017B"/>
    <w:rsid w:val="00E60F82"/>
    <w:rsid w:val="00E620C2"/>
    <w:rsid w:val="00E624A5"/>
    <w:rsid w:val="00E62DEE"/>
    <w:rsid w:val="00E635B0"/>
    <w:rsid w:val="00E63BC5"/>
    <w:rsid w:val="00E63E7B"/>
    <w:rsid w:val="00E64B81"/>
    <w:rsid w:val="00E64F8E"/>
    <w:rsid w:val="00E65018"/>
    <w:rsid w:val="00E65523"/>
    <w:rsid w:val="00E667A8"/>
    <w:rsid w:val="00E675BE"/>
    <w:rsid w:val="00E677B1"/>
    <w:rsid w:val="00E703B7"/>
    <w:rsid w:val="00E70D8A"/>
    <w:rsid w:val="00E70F3C"/>
    <w:rsid w:val="00E7121F"/>
    <w:rsid w:val="00E717EC"/>
    <w:rsid w:val="00E72770"/>
    <w:rsid w:val="00E73D1E"/>
    <w:rsid w:val="00E73E0D"/>
    <w:rsid w:val="00E74950"/>
    <w:rsid w:val="00E75209"/>
    <w:rsid w:val="00E75C30"/>
    <w:rsid w:val="00E766A2"/>
    <w:rsid w:val="00E76F6B"/>
    <w:rsid w:val="00E77377"/>
    <w:rsid w:val="00E77A54"/>
    <w:rsid w:val="00E80342"/>
    <w:rsid w:val="00E81228"/>
    <w:rsid w:val="00E81659"/>
    <w:rsid w:val="00E845A0"/>
    <w:rsid w:val="00E84B62"/>
    <w:rsid w:val="00E852DA"/>
    <w:rsid w:val="00E85702"/>
    <w:rsid w:val="00E85817"/>
    <w:rsid w:val="00E85F5A"/>
    <w:rsid w:val="00E866D6"/>
    <w:rsid w:val="00E86BE3"/>
    <w:rsid w:val="00E86DAF"/>
    <w:rsid w:val="00E87ADB"/>
    <w:rsid w:val="00E87EA5"/>
    <w:rsid w:val="00E911B3"/>
    <w:rsid w:val="00E912BF"/>
    <w:rsid w:val="00E91B2A"/>
    <w:rsid w:val="00E92100"/>
    <w:rsid w:val="00E92A4C"/>
    <w:rsid w:val="00E9334B"/>
    <w:rsid w:val="00E94CF9"/>
    <w:rsid w:val="00E95194"/>
    <w:rsid w:val="00E96D16"/>
    <w:rsid w:val="00E9797A"/>
    <w:rsid w:val="00E97C2C"/>
    <w:rsid w:val="00EA017A"/>
    <w:rsid w:val="00EA02E3"/>
    <w:rsid w:val="00EA1783"/>
    <w:rsid w:val="00EA19E4"/>
    <w:rsid w:val="00EA28D3"/>
    <w:rsid w:val="00EA379D"/>
    <w:rsid w:val="00EA3EBE"/>
    <w:rsid w:val="00EA45E9"/>
    <w:rsid w:val="00EA575F"/>
    <w:rsid w:val="00EA61F0"/>
    <w:rsid w:val="00EA6305"/>
    <w:rsid w:val="00EA6FC5"/>
    <w:rsid w:val="00EA70BD"/>
    <w:rsid w:val="00EA7152"/>
    <w:rsid w:val="00EB05A9"/>
    <w:rsid w:val="00EB0EA4"/>
    <w:rsid w:val="00EB1317"/>
    <w:rsid w:val="00EB198E"/>
    <w:rsid w:val="00EB1B4C"/>
    <w:rsid w:val="00EB1C94"/>
    <w:rsid w:val="00EB2E02"/>
    <w:rsid w:val="00EB40B7"/>
    <w:rsid w:val="00EB4D02"/>
    <w:rsid w:val="00EB563F"/>
    <w:rsid w:val="00EB56AF"/>
    <w:rsid w:val="00EB57AD"/>
    <w:rsid w:val="00EB62BB"/>
    <w:rsid w:val="00EB62EA"/>
    <w:rsid w:val="00EB65D4"/>
    <w:rsid w:val="00EB734F"/>
    <w:rsid w:val="00EB7407"/>
    <w:rsid w:val="00EB7747"/>
    <w:rsid w:val="00EB7C3F"/>
    <w:rsid w:val="00EB7C94"/>
    <w:rsid w:val="00EB7F5F"/>
    <w:rsid w:val="00EC0A2F"/>
    <w:rsid w:val="00EC12E5"/>
    <w:rsid w:val="00EC2AAE"/>
    <w:rsid w:val="00EC3D25"/>
    <w:rsid w:val="00EC471B"/>
    <w:rsid w:val="00EC4BB8"/>
    <w:rsid w:val="00EC4D92"/>
    <w:rsid w:val="00EC4FD0"/>
    <w:rsid w:val="00EC52B7"/>
    <w:rsid w:val="00EC56FA"/>
    <w:rsid w:val="00EC621E"/>
    <w:rsid w:val="00EC706C"/>
    <w:rsid w:val="00EC7164"/>
    <w:rsid w:val="00EC74F9"/>
    <w:rsid w:val="00EC7819"/>
    <w:rsid w:val="00EC7969"/>
    <w:rsid w:val="00ED09D7"/>
    <w:rsid w:val="00ED17A5"/>
    <w:rsid w:val="00ED18DB"/>
    <w:rsid w:val="00ED1913"/>
    <w:rsid w:val="00ED23AA"/>
    <w:rsid w:val="00ED244A"/>
    <w:rsid w:val="00ED25BD"/>
    <w:rsid w:val="00ED3672"/>
    <w:rsid w:val="00ED37B9"/>
    <w:rsid w:val="00ED396F"/>
    <w:rsid w:val="00ED398C"/>
    <w:rsid w:val="00ED4A27"/>
    <w:rsid w:val="00ED4BD5"/>
    <w:rsid w:val="00ED4D22"/>
    <w:rsid w:val="00ED4F9A"/>
    <w:rsid w:val="00ED50E6"/>
    <w:rsid w:val="00ED5619"/>
    <w:rsid w:val="00ED57F0"/>
    <w:rsid w:val="00ED6331"/>
    <w:rsid w:val="00ED6B0D"/>
    <w:rsid w:val="00ED7044"/>
    <w:rsid w:val="00ED773E"/>
    <w:rsid w:val="00EE0F4F"/>
    <w:rsid w:val="00EE1D4E"/>
    <w:rsid w:val="00EE2682"/>
    <w:rsid w:val="00EE29BA"/>
    <w:rsid w:val="00EE2F15"/>
    <w:rsid w:val="00EE2FD6"/>
    <w:rsid w:val="00EE304B"/>
    <w:rsid w:val="00EE376F"/>
    <w:rsid w:val="00EE41ED"/>
    <w:rsid w:val="00EE49BE"/>
    <w:rsid w:val="00EE4B27"/>
    <w:rsid w:val="00EE5F98"/>
    <w:rsid w:val="00EE5FAE"/>
    <w:rsid w:val="00EE6012"/>
    <w:rsid w:val="00EE6150"/>
    <w:rsid w:val="00EE63AD"/>
    <w:rsid w:val="00EE6C07"/>
    <w:rsid w:val="00EE6E79"/>
    <w:rsid w:val="00EE7740"/>
    <w:rsid w:val="00EF010B"/>
    <w:rsid w:val="00EF0913"/>
    <w:rsid w:val="00EF128B"/>
    <w:rsid w:val="00EF19DC"/>
    <w:rsid w:val="00EF331D"/>
    <w:rsid w:val="00EF3B25"/>
    <w:rsid w:val="00EF5198"/>
    <w:rsid w:val="00EF568D"/>
    <w:rsid w:val="00EF5733"/>
    <w:rsid w:val="00EF6948"/>
    <w:rsid w:val="00EF762D"/>
    <w:rsid w:val="00EF7D3F"/>
    <w:rsid w:val="00F01B42"/>
    <w:rsid w:val="00F01C65"/>
    <w:rsid w:val="00F02872"/>
    <w:rsid w:val="00F02986"/>
    <w:rsid w:val="00F0341D"/>
    <w:rsid w:val="00F035BC"/>
    <w:rsid w:val="00F038A0"/>
    <w:rsid w:val="00F04ED1"/>
    <w:rsid w:val="00F052D6"/>
    <w:rsid w:val="00F053C0"/>
    <w:rsid w:val="00F06865"/>
    <w:rsid w:val="00F1133A"/>
    <w:rsid w:val="00F11544"/>
    <w:rsid w:val="00F11816"/>
    <w:rsid w:val="00F11AD5"/>
    <w:rsid w:val="00F12AF7"/>
    <w:rsid w:val="00F12BAA"/>
    <w:rsid w:val="00F13BFB"/>
    <w:rsid w:val="00F14A68"/>
    <w:rsid w:val="00F14E99"/>
    <w:rsid w:val="00F1579D"/>
    <w:rsid w:val="00F1683A"/>
    <w:rsid w:val="00F16A5D"/>
    <w:rsid w:val="00F177D4"/>
    <w:rsid w:val="00F1784F"/>
    <w:rsid w:val="00F21173"/>
    <w:rsid w:val="00F2259B"/>
    <w:rsid w:val="00F239DA"/>
    <w:rsid w:val="00F239F0"/>
    <w:rsid w:val="00F2430D"/>
    <w:rsid w:val="00F24FF4"/>
    <w:rsid w:val="00F25482"/>
    <w:rsid w:val="00F26D49"/>
    <w:rsid w:val="00F31372"/>
    <w:rsid w:val="00F313DC"/>
    <w:rsid w:val="00F31641"/>
    <w:rsid w:val="00F31C17"/>
    <w:rsid w:val="00F344AF"/>
    <w:rsid w:val="00F34A33"/>
    <w:rsid w:val="00F3505A"/>
    <w:rsid w:val="00F3510B"/>
    <w:rsid w:val="00F3656C"/>
    <w:rsid w:val="00F36826"/>
    <w:rsid w:val="00F36D58"/>
    <w:rsid w:val="00F377D8"/>
    <w:rsid w:val="00F37D0C"/>
    <w:rsid w:val="00F40B25"/>
    <w:rsid w:val="00F40CE5"/>
    <w:rsid w:val="00F4179B"/>
    <w:rsid w:val="00F41928"/>
    <w:rsid w:val="00F42832"/>
    <w:rsid w:val="00F42A7D"/>
    <w:rsid w:val="00F42CA7"/>
    <w:rsid w:val="00F42EFA"/>
    <w:rsid w:val="00F43303"/>
    <w:rsid w:val="00F44EA1"/>
    <w:rsid w:val="00F47CB9"/>
    <w:rsid w:val="00F513EE"/>
    <w:rsid w:val="00F52462"/>
    <w:rsid w:val="00F524DF"/>
    <w:rsid w:val="00F52946"/>
    <w:rsid w:val="00F53C1F"/>
    <w:rsid w:val="00F53C52"/>
    <w:rsid w:val="00F53D32"/>
    <w:rsid w:val="00F55A9C"/>
    <w:rsid w:val="00F563E4"/>
    <w:rsid w:val="00F564B5"/>
    <w:rsid w:val="00F57958"/>
    <w:rsid w:val="00F60229"/>
    <w:rsid w:val="00F60288"/>
    <w:rsid w:val="00F60CBB"/>
    <w:rsid w:val="00F611D0"/>
    <w:rsid w:val="00F611E4"/>
    <w:rsid w:val="00F613CC"/>
    <w:rsid w:val="00F61AC4"/>
    <w:rsid w:val="00F62E2F"/>
    <w:rsid w:val="00F6307F"/>
    <w:rsid w:val="00F6349E"/>
    <w:rsid w:val="00F63DC6"/>
    <w:rsid w:val="00F655DF"/>
    <w:rsid w:val="00F65C3C"/>
    <w:rsid w:val="00F66509"/>
    <w:rsid w:val="00F67928"/>
    <w:rsid w:val="00F67E6D"/>
    <w:rsid w:val="00F70B01"/>
    <w:rsid w:val="00F70D80"/>
    <w:rsid w:val="00F70EF9"/>
    <w:rsid w:val="00F716EF"/>
    <w:rsid w:val="00F71FD9"/>
    <w:rsid w:val="00F721F3"/>
    <w:rsid w:val="00F72272"/>
    <w:rsid w:val="00F72C92"/>
    <w:rsid w:val="00F743EE"/>
    <w:rsid w:val="00F7441A"/>
    <w:rsid w:val="00F74E94"/>
    <w:rsid w:val="00F7504A"/>
    <w:rsid w:val="00F7527C"/>
    <w:rsid w:val="00F752F6"/>
    <w:rsid w:val="00F75819"/>
    <w:rsid w:val="00F75855"/>
    <w:rsid w:val="00F763CE"/>
    <w:rsid w:val="00F764E9"/>
    <w:rsid w:val="00F77051"/>
    <w:rsid w:val="00F80BC6"/>
    <w:rsid w:val="00F81860"/>
    <w:rsid w:val="00F82B4A"/>
    <w:rsid w:val="00F82FAE"/>
    <w:rsid w:val="00F83FEF"/>
    <w:rsid w:val="00F85D44"/>
    <w:rsid w:val="00F876F6"/>
    <w:rsid w:val="00F90655"/>
    <w:rsid w:val="00F90EB6"/>
    <w:rsid w:val="00F9288F"/>
    <w:rsid w:val="00F93561"/>
    <w:rsid w:val="00F95101"/>
    <w:rsid w:val="00F97584"/>
    <w:rsid w:val="00F975E9"/>
    <w:rsid w:val="00F97C89"/>
    <w:rsid w:val="00FA05A4"/>
    <w:rsid w:val="00FA1145"/>
    <w:rsid w:val="00FA14A6"/>
    <w:rsid w:val="00FA18B5"/>
    <w:rsid w:val="00FA1C2F"/>
    <w:rsid w:val="00FA2CE5"/>
    <w:rsid w:val="00FA3111"/>
    <w:rsid w:val="00FA3DBE"/>
    <w:rsid w:val="00FA55EA"/>
    <w:rsid w:val="00FA585E"/>
    <w:rsid w:val="00FA611C"/>
    <w:rsid w:val="00FA6F44"/>
    <w:rsid w:val="00FA77E3"/>
    <w:rsid w:val="00FA7848"/>
    <w:rsid w:val="00FB0734"/>
    <w:rsid w:val="00FB12B5"/>
    <w:rsid w:val="00FB1E35"/>
    <w:rsid w:val="00FB2845"/>
    <w:rsid w:val="00FB34CB"/>
    <w:rsid w:val="00FB358A"/>
    <w:rsid w:val="00FB36F2"/>
    <w:rsid w:val="00FB4200"/>
    <w:rsid w:val="00FB5FE8"/>
    <w:rsid w:val="00FB616A"/>
    <w:rsid w:val="00FB64B9"/>
    <w:rsid w:val="00FB64D8"/>
    <w:rsid w:val="00FB717D"/>
    <w:rsid w:val="00FB7542"/>
    <w:rsid w:val="00FC03D9"/>
    <w:rsid w:val="00FC03EF"/>
    <w:rsid w:val="00FC0ADE"/>
    <w:rsid w:val="00FC11ED"/>
    <w:rsid w:val="00FC1550"/>
    <w:rsid w:val="00FC186D"/>
    <w:rsid w:val="00FC1C7E"/>
    <w:rsid w:val="00FC1CD0"/>
    <w:rsid w:val="00FC1DAB"/>
    <w:rsid w:val="00FC20E4"/>
    <w:rsid w:val="00FC2FA5"/>
    <w:rsid w:val="00FC3AAC"/>
    <w:rsid w:val="00FC404C"/>
    <w:rsid w:val="00FC4125"/>
    <w:rsid w:val="00FC449C"/>
    <w:rsid w:val="00FC4BE6"/>
    <w:rsid w:val="00FC5365"/>
    <w:rsid w:val="00FC5DC3"/>
    <w:rsid w:val="00FC711C"/>
    <w:rsid w:val="00FC767D"/>
    <w:rsid w:val="00FC7836"/>
    <w:rsid w:val="00FC7E6E"/>
    <w:rsid w:val="00FD0035"/>
    <w:rsid w:val="00FD05FB"/>
    <w:rsid w:val="00FD0697"/>
    <w:rsid w:val="00FD1A54"/>
    <w:rsid w:val="00FD1AFE"/>
    <w:rsid w:val="00FD2280"/>
    <w:rsid w:val="00FD250B"/>
    <w:rsid w:val="00FD302D"/>
    <w:rsid w:val="00FD38B8"/>
    <w:rsid w:val="00FD465F"/>
    <w:rsid w:val="00FD46AA"/>
    <w:rsid w:val="00FD5796"/>
    <w:rsid w:val="00FD6541"/>
    <w:rsid w:val="00FD6750"/>
    <w:rsid w:val="00FD71FC"/>
    <w:rsid w:val="00FE0A83"/>
    <w:rsid w:val="00FE1DA7"/>
    <w:rsid w:val="00FE1FB2"/>
    <w:rsid w:val="00FE2262"/>
    <w:rsid w:val="00FE246D"/>
    <w:rsid w:val="00FE254C"/>
    <w:rsid w:val="00FE27A2"/>
    <w:rsid w:val="00FE2802"/>
    <w:rsid w:val="00FE2B46"/>
    <w:rsid w:val="00FE318A"/>
    <w:rsid w:val="00FE4049"/>
    <w:rsid w:val="00FE49EA"/>
    <w:rsid w:val="00FE4E50"/>
    <w:rsid w:val="00FE6822"/>
    <w:rsid w:val="00FE6882"/>
    <w:rsid w:val="00FE6943"/>
    <w:rsid w:val="00FE699D"/>
    <w:rsid w:val="00FE7053"/>
    <w:rsid w:val="00FE7DCA"/>
    <w:rsid w:val="00FF05B2"/>
    <w:rsid w:val="00FF0C98"/>
    <w:rsid w:val="00FF0E4D"/>
    <w:rsid w:val="00FF22BC"/>
    <w:rsid w:val="00FF3926"/>
    <w:rsid w:val="00FF430C"/>
    <w:rsid w:val="00FF439A"/>
    <w:rsid w:val="00FF479B"/>
    <w:rsid w:val="00FF4FB3"/>
    <w:rsid w:val="00FF5122"/>
    <w:rsid w:val="00FF530C"/>
    <w:rsid w:val="00FF5421"/>
    <w:rsid w:val="00FF656B"/>
    <w:rsid w:val="00FF6774"/>
    <w:rsid w:val="00FF6C02"/>
    <w:rsid w:val="00FF710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>
      <o:colormenu v:ext="edit" fillcolor="none" strokecolor="#c00000"/>
    </o:shapedefaults>
    <o:shapelayout v:ext="edit">
      <o:idmap v:ext="edit" data="1"/>
    </o:shapelayout>
  </w:shapeDefaults>
  <w:decimalSymbol w:val=","/>
  <w:listSeparator w:val=";"/>
  <w14:docId w14:val="1A875A23"/>
  <w15:docId w15:val="{95D8B976-1D8A-424F-ACD7-ECC2022B3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3835BF"/>
    <w:pPr>
      <w:spacing w:line="256" w:lineRule="auto"/>
    </w:pPr>
  </w:style>
  <w:style w:type="paragraph" w:styleId="1">
    <w:name w:val="heading 1"/>
    <w:basedOn w:val="a0"/>
    <w:next w:val="a0"/>
    <w:link w:val="10"/>
    <w:uiPriority w:val="9"/>
    <w:qFormat/>
    <w:rsid w:val="00AF61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2201C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A6F4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link w:val="a5"/>
    <w:uiPriority w:val="99"/>
    <w:semiHidden/>
    <w:unhideWhenUsed/>
    <w:rsid w:val="003835BF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1"/>
    <w:link w:val="a4"/>
    <w:uiPriority w:val="99"/>
    <w:semiHidden/>
    <w:rsid w:val="003835BF"/>
    <w:rPr>
      <w:sz w:val="20"/>
      <w:szCs w:val="20"/>
    </w:rPr>
  </w:style>
  <w:style w:type="character" w:customStyle="1" w:styleId="a6">
    <w:name w:val="врк текст Знак"/>
    <w:basedOn w:val="a1"/>
    <w:link w:val="a7"/>
    <w:locked/>
    <w:rsid w:val="003835BF"/>
    <w:rPr>
      <w:rFonts w:ascii="Times New Roman" w:hAnsi="Times New Roman" w:cs="Times New Roman"/>
      <w:sz w:val="28"/>
      <w:szCs w:val="28"/>
    </w:rPr>
  </w:style>
  <w:style w:type="paragraph" w:customStyle="1" w:styleId="a7">
    <w:name w:val="врк текст"/>
    <w:basedOn w:val="a0"/>
    <w:link w:val="a6"/>
    <w:qFormat/>
    <w:rsid w:val="003835BF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styleId="a8">
    <w:name w:val="annotation reference"/>
    <w:basedOn w:val="a1"/>
    <w:uiPriority w:val="99"/>
    <w:semiHidden/>
    <w:unhideWhenUsed/>
    <w:rsid w:val="003835BF"/>
    <w:rPr>
      <w:sz w:val="16"/>
      <w:szCs w:val="16"/>
    </w:rPr>
  </w:style>
  <w:style w:type="paragraph" w:styleId="a9">
    <w:name w:val="Balloon Text"/>
    <w:basedOn w:val="a0"/>
    <w:link w:val="aa"/>
    <w:uiPriority w:val="99"/>
    <w:semiHidden/>
    <w:unhideWhenUsed/>
    <w:rsid w:val="003835B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1"/>
    <w:link w:val="a9"/>
    <w:uiPriority w:val="99"/>
    <w:semiHidden/>
    <w:rsid w:val="003835BF"/>
    <w:rPr>
      <w:rFonts w:ascii="Segoe UI" w:hAnsi="Segoe UI" w:cs="Segoe UI"/>
      <w:sz w:val="18"/>
      <w:szCs w:val="18"/>
    </w:rPr>
  </w:style>
  <w:style w:type="character" w:styleId="ab">
    <w:name w:val="Hyperlink"/>
    <w:basedOn w:val="a1"/>
    <w:uiPriority w:val="99"/>
    <w:unhideWhenUsed/>
    <w:rsid w:val="00AF6117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F6117"/>
    <w:pPr>
      <w:tabs>
        <w:tab w:val="right" w:leader="dot" w:pos="10195"/>
      </w:tabs>
      <w:spacing w:after="0" w:line="240" w:lineRule="auto"/>
    </w:pPr>
  </w:style>
  <w:style w:type="paragraph" w:styleId="21">
    <w:name w:val="toc 2"/>
    <w:basedOn w:val="a0"/>
    <w:next w:val="a0"/>
    <w:autoRedefine/>
    <w:uiPriority w:val="39"/>
    <w:unhideWhenUsed/>
    <w:rsid w:val="002F6780"/>
    <w:pPr>
      <w:tabs>
        <w:tab w:val="right" w:leader="dot" w:pos="10195"/>
      </w:tabs>
      <w:spacing w:after="0" w:line="240" w:lineRule="auto"/>
      <w:ind w:left="709" w:hanging="425"/>
    </w:pPr>
  </w:style>
  <w:style w:type="paragraph" w:styleId="31">
    <w:name w:val="toc 3"/>
    <w:basedOn w:val="a0"/>
    <w:next w:val="a0"/>
    <w:autoRedefine/>
    <w:uiPriority w:val="39"/>
    <w:unhideWhenUsed/>
    <w:rsid w:val="002F6780"/>
    <w:pPr>
      <w:tabs>
        <w:tab w:val="right" w:leader="dot" w:pos="10195"/>
      </w:tabs>
      <w:spacing w:after="0" w:line="240" w:lineRule="auto"/>
      <w:ind w:firstLine="851"/>
    </w:pPr>
  </w:style>
  <w:style w:type="character" w:customStyle="1" w:styleId="10">
    <w:name w:val="Заголовок 1 Знак"/>
    <w:basedOn w:val="a1"/>
    <w:link w:val="1"/>
    <w:uiPriority w:val="9"/>
    <w:rsid w:val="00AF61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c">
    <w:name w:val="TOC Heading"/>
    <w:basedOn w:val="1"/>
    <w:next w:val="a0"/>
    <w:uiPriority w:val="39"/>
    <w:semiHidden/>
    <w:unhideWhenUsed/>
    <w:qFormat/>
    <w:rsid w:val="00AF6117"/>
    <w:pPr>
      <w:outlineLvl w:val="9"/>
    </w:pPr>
    <w:rPr>
      <w:lang w:eastAsia="ru-RU"/>
    </w:rPr>
  </w:style>
  <w:style w:type="paragraph" w:styleId="ad">
    <w:name w:val="header"/>
    <w:basedOn w:val="a0"/>
    <w:link w:val="ae"/>
    <w:uiPriority w:val="99"/>
    <w:unhideWhenUsed/>
    <w:rsid w:val="00AF61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AF6117"/>
  </w:style>
  <w:style w:type="paragraph" w:styleId="af">
    <w:name w:val="footer"/>
    <w:basedOn w:val="a0"/>
    <w:link w:val="af0"/>
    <w:uiPriority w:val="99"/>
    <w:unhideWhenUsed/>
    <w:rsid w:val="00AF61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AF6117"/>
  </w:style>
  <w:style w:type="paragraph" w:styleId="af1">
    <w:name w:val="List Paragraph"/>
    <w:basedOn w:val="a0"/>
    <w:uiPriority w:val="34"/>
    <w:qFormat/>
    <w:rsid w:val="00C80C7F"/>
    <w:pPr>
      <w:ind w:left="720"/>
      <w:contextualSpacing/>
    </w:pPr>
  </w:style>
  <w:style w:type="character" w:customStyle="1" w:styleId="af2">
    <w:name w:val="ОБЫЧНЫЙ Знак"/>
    <w:basedOn w:val="a1"/>
    <w:link w:val="a"/>
    <w:locked/>
    <w:rsid w:val="00496575"/>
    <w:rPr>
      <w:rFonts w:ascii="Times New Roman" w:hAnsi="Times New Roman" w:cs="Times New Roman"/>
      <w:sz w:val="28"/>
      <w:szCs w:val="28"/>
    </w:rPr>
  </w:style>
  <w:style w:type="paragraph" w:customStyle="1" w:styleId="a">
    <w:name w:val="ОБЫЧНЫЙ"/>
    <w:basedOn w:val="af1"/>
    <w:link w:val="af2"/>
    <w:qFormat/>
    <w:rsid w:val="00496575"/>
    <w:pPr>
      <w:numPr>
        <w:numId w:val="2"/>
      </w:numPr>
      <w:spacing w:after="0" w:line="360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3">
    <w:name w:val="annotation subject"/>
    <w:basedOn w:val="a4"/>
    <w:next w:val="a4"/>
    <w:link w:val="af4"/>
    <w:uiPriority w:val="99"/>
    <w:semiHidden/>
    <w:unhideWhenUsed/>
    <w:rsid w:val="00B27026"/>
    <w:rPr>
      <w:b/>
      <w:bCs/>
    </w:rPr>
  </w:style>
  <w:style w:type="character" w:customStyle="1" w:styleId="af4">
    <w:name w:val="Тема примечания Знак"/>
    <w:basedOn w:val="a5"/>
    <w:link w:val="af3"/>
    <w:uiPriority w:val="99"/>
    <w:semiHidden/>
    <w:rsid w:val="00B27026"/>
    <w:rPr>
      <w:b/>
      <w:bCs/>
      <w:sz w:val="20"/>
      <w:szCs w:val="20"/>
    </w:rPr>
  </w:style>
  <w:style w:type="character" w:customStyle="1" w:styleId="af5">
    <w:name w:val="Название объекта Знак"/>
    <w:basedOn w:val="a1"/>
    <w:link w:val="af6"/>
    <w:uiPriority w:val="35"/>
    <w:locked/>
    <w:rsid w:val="003C5DC0"/>
    <w:rPr>
      <w:i/>
      <w:iCs/>
      <w:color w:val="44546A" w:themeColor="text2"/>
      <w:sz w:val="18"/>
      <w:szCs w:val="18"/>
    </w:rPr>
  </w:style>
  <w:style w:type="paragraph" w:styleId="af6">
    <w:name w:val="caption"/>
    <w:basedOn w:val="a0"/>
    <w:next w:val="a0"/>
    <w:link w:val="af5"/>
    <w:uiPriority w:val="35"/>
    <w:unhideWhenUsed/>
    <w:qFormat/>
    <w:rsid w:val="003C5DC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f7">
    <w:name w:val="вкр рисунок Знак"/>
    <w:basedOn w:val="a1"/>
    <w:link w:val="af8"/>
    <w:locked/>
    <w:rsid w:val="005A5241"/>
    <w:rPr>
      <w:rFonts w:ascii="Times New Roman" w:hAnsi="Times New Roman" w:cs="Times New Roman"/>
      <w:noProof/>
      <w:sz w:val="28"/>
      <w:szCs w:val="28"/>
    </w:rPr>
  </w:style>
  <w:style w:type="paragraph" w:customStyle="1" w:styleId="af8">
    <w:name w:val="вкр рисунок"/>
    <w:basedOn w:val="a0"/>
    <w:link w:val="af7"/>
    <w:qFormat/>
    <w:rsid w:val="005A5241"/>
    <w:pPr>
      <w:keepNext/>
      <w:spacing w:after="0" w:line="360" w:lineRule="auto"/>
      <w:jc w:val="center"/>
    </w:pPr>
    <w:rPr>
      <w:rFonts w:ascii="Times New Roman" w:hAnsi="Times New Roman" w:cs="Times New Roman"/>
      <w:noProof/>
      <w:sz w:val="28"/>
      <w:szCs w:val="28"/>
    </w:rPr>
  </w:style>
  <w:style w:type="character" w:customStyle="1" w:styleId="af9">
    <w:name w:val="текст вкр Знак"/>
    <w:basedOn w:val="a1"/>
    <w:link w:val="afa"/>
    <w:locked/>
    <w:rsid w:val="003C5DC0"/>
    <w:rPr>
      <w:rFonts w:ascii="Times New Roman" w:hAnsi="Times New Roman" w:cs="Times New Roman"/>
      <w:sz w:val="28"/>
      <w:szCs w:val="28"/>
    </w:rPr>
  </w:style>
  <w:style w:type="paragraph" w:customStyle="1" w:styleId="afa">
    <w:name w:val="текст вкр"/>
    <w:basedOn w:val="a0"/>
    <w:link w:val="af9"/>
    <w:qFormat/>
    <w:rsid w:val="003C5DC0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fb">
    <w:name w:val="Table Grid"/>
    <w:basedOn w:val="a2"/>
    <w:uiPriority w:val="39"/>
    <w:rsid w:val="00B6242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1">
    <w:name w:val="Normal1"/>
    <w:uiPriority w:val="99"/>
    <w:rsid w:val="00B3174E"/>
    <w:pPr>
      <w:snapToGrid w:val="0"/>
      <w:spacing w:after="0"/>
      <w:ind w:left="200" w:firstLine="260"/>
      <w:jc w:val="both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FA6F4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fc">
    <w:name w:val="FollowedHyperlink"/>
    <w:basedOn w:val="a1"/>
    <w:uiPriority w:val="99"/>
    <w:semiHidden/>
    <w:unhideWhenUsed/>
    <w:rsid w:val="00FA6F44"/>
    <w:rPr>
      <w:color w:val="954F72" w:themeColor="followedHyperlink"/>
      <w:u w:val="single"/>
    </w:rPr>
  </w:style>
  <w:style w:type="paragraph" w:customStyle="1" w:styleId="msonormal0">
    <w:name w:val="msonormal"/>
    <w:basedOn w:val="a0"/>
    <w:rsid w:val="00FA6F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d">
    <w:name w:val="рисунок вкр Знак"/>
    <w:basedOn w:val="af5"/>
    <w:link w:val="afe"/>
    <w:locked/>
    <w:rsid w:val="00FA6F44"/>
    <w:rPr>
      <w:rFonts w:ascii="Times New Roman" w:hAnsi="Times New Roman" w:cs="Times New Roman"/>
      <w:i w:val="0"/>
      <w:iCs/>
      <w:color w:val="44546A" w:themeColor="text2"/>
      <w:sz w:val="28"/>
      <w:szCs w:val="28"/>
    </w:rPr>
  </w:style>
  <w:style w:type="paragraph" w:customStyle="1" w:styleId="afe">
    <w:name w:val="рисунок вкр"/>
    <w:basedOn w:val="af6"/>
    <w:link w:val="afd"/>
    <w:qFormat/>
    <w:rsid w:val="00FA6F44"/>
    <w:pPr>
      <w:spacing w:after="0" w:line="360" w:lineRule="auto"/>
      <w:jc w:val="center"/>
    </w:pPr>
    <w:rPr>
      <w:rFonts w:ascii="Times New Roman" w:hAnsi="Times New Roman" w:cs="Times New Roman"/>
      <w:i w:val="0"/>
      <w:sz w:val="28"/>
      <w:szCs w:val="28"/>
    </w:rPr>
  </w:style>
  <w:style w:type="character" w:styleId="aff">
    <w:name w:val="Placeholder Text"/>
    <w:basedOn w:val="a1"/>
    <w:uiPriority w:val="99"/>
    <w:semiHidden/>
    <w:rsid w:val="00FA6F44"/>
    <w:rPr>
      <w:color w:val="808080"/>
    </w:rPr>
  </w:style>
  <w:style w:type="character" w:customStyle="1" w:styleId="12">
    <w:name w:val="Неразрешенное упоминание1"/>
    <w:basedOn w:val="a1"/>
    <w:uiPriority w:val="99"/>
    <w:semiHidden/>
    <w:rsid w:val="00FA6F44"/>
    <w:rPr>
      <w:color w:val="605E5C"/>
      <w:shd w:val="clear" w:color="auto" w:fill="E1DFDD"/>
    </w:rPr>
  </w:style>
  <w:style w:type="character" w:customStyle="1" w:styleId="22">
    <w:name w:val="Неразрешенное упоминание2"/>
    <w:basedOn w:val="a1"/>
    <w:uiPriority w:val="99"/>
    <w:semiHidden/>
    <w:rsid w:val="00FA6F44"/>
    <w:rPr>
      <w:color w:val="605E5C"/>
      <w:shd w:val="clear" w:color="auto" w:fill="E1DFDD"/>
    </w:rPr>
  </w:style>
  <w:style w:type="character" w:customStyle="1" w:styleId="20">
    <w:name w:val="Заголовок 2 Знак"/>
    <w:basedOn w:val="a1"/>
    <w:link w:val="2"/>
    <w:uiPriority w:val="9"/>
    <w:semiHidden/>
    <w:rsid w:val="002201C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f0">
    <w:name w:val="Strong"/>
    <w:basedOn w:val="a1"/>
    <w:uiPriority w:val="22"/>
    <w:qFormat/>
    <w:rsid w:val="007A3903"/>
    <w:rPr>
      <w:b/>
      <w:bCs/>
    </w:rPr>
  </w:style>
  <w:style w:type="character" w:customStyle="1" w:styleId="w">
    <w:name w:val="w"/>
    <w:basedOn w:val="a1"/>
    <w:rsid w:val="008C7B2E"/>
  </w:style>
  <w:style w:type="paragraph" w:styleId="aff1">
    <w:name w:val="Document Map"/>
    <w:basedOn w:val="a0"/>
    <w:link w:val="aff2"/>
    <w:uiPriority w:val="99"/>
    <w:semiHidden/>
    <w:unhideWhenUsed/>
    <w:rsid w:val="00C674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Схема документа Знак"/>
    <w:basedOn w:val="a1"/>
    <w:link w:val="aff1"/>
    <w:uiPriority w:val="99"/>
    <w:semiHidden/>
    <w:rsid w:val="00C674E6"/>
    <w:rPr>
      <w:rFonts w:ascii="Tahoma" w:hAnsi="Tahoma" w:cs="Tahoma"/>
      <w:sz w:val="16"/>
      <w:szCs w:val="16"/>
    </w:rPr>
  </w:style>
  <w:style w:type="paragraph" w:styleId="aff3">
    <w:name w:val="footnote text"/>
    <w:basedOn w:val="a0"/>
    <w:link w:val="aff4"/>
    <w:uiPriority w:val="99"/>
    <w:semiHidden/>
    <w:unhideWhenUsed/>
    <w:rsid w:val="00D635D5"/>
    <w:pPr>
      <w:spacing w:after="0" w:line="240" w:lineRule="auto"/>
    </w:pPr>
    <w:rPr>
      <w:sz w:val="20"/>
      <w:szCs w:val="20"/>
    </w:rPr>
  </w:style>
  <w:style w:type="character" w:customStyle="1" w:styleId="aff4">
    <w:name w:val="Текст сноски Знак"/>
    <w:basedOn w:val="a1"/>
    <w:link w:val="aff3"/>
    <w:uiPriority w:val="99"/>
    <w:semiHidden/>
    <w:rsid w:val="00D635D5"/>
    <w:rPr>
      <w:sz w:val="20"/>
      <w:szCs w:val="20"/>
    </w:rPr>
  </w:style>
  <w:style w:type="character" w:styleId="aff5">
    <w:name w:val="footnote reference"/>
    <w:basedOn w:val="a1"/>
    <w:uiPriority w:val="99"/>
    <w:semiHidden/>
    <w:unhideWhenUsed/>
    <w:rsid w:val="00D635D5"/>
    <w:rPr>
      <w:vertAlign w:val="superscript"/>
    </w:rPr>
  </w:style>
  <w:style w:type="character" w:customStyle="1" w:styleId="32">
    <w:name w:val="Неразрешенное упоминание3"/>
    <w:basedOn w:val="a1"/>
    <w:uiPriority w:val="99"/>
    <w:semiHidden/>
    <w:unhideWhenUsed/>
    <w:rsid w:val="00E2590F"/>
    <w:rPr>
      <w:color w:val="605E5C"/>
      <w:shd w:val="clear" w:color="auto" w:fill="E1DFDD"/>
    </w:rPr>
  </w:style>
  <w:style w:type="character" w:customStyle="1" w:styleId="posttitle-text">
    <w:name w:val="post__title-text"/>
    <w:basedOn w:val="a1"/>
    <w:rsid w:val="00E259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7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35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55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5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6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3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9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7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1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5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9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4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7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1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1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6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4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2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6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footer" Target="footer2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tiff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7.emf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package" Target="embeddings/_________Microsoft_Visio.vsdx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emf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3.png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package" Target="embeddings/_________Microsoft_Visio1.vsdx"/><Relationship Id="rId59" Type="http://schemas.openxmlformats.org/officeDocument/2006/relationships/image" Target="media/image50.png"/><Relationship Id="rId67" Type="http://schemas.openxmlformats.org/officeDocument/2006/relationships/footer" Target="footer3.xm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5.png"/><Relationship Id="rId6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6774EE-362F-4D4E-BF13-B1D5D8EF2B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8</TotalTime>
  <Pages>70</Pages>
  <Words>10941</Words>
  <Characters>62369</Characters>
  <Application>Microsoft Office Word</Application>
  <DocSecurity>0</DocSecurity>
  <Lines>519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3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офья Котик</dc:creator>
  <cp:lastModifiedBy>Софья Котик</cp:lastModifiedBy>
  <cp:revision>416</cp:revision>
  <cp:lastPrinted>2019-07-08T05:03:00Z</cp:lastPrinted>
  <dcterms:created xsi:type="dcterms:W3CDTF">2019-06-28T04:33:00Z</dcterms:created>
  <dcterms:modified xsi:type="dcterms:W3CDTF">2019-07-08T14:16:00Z</dcterms:modified>
</cp:coreProperties>
</file>